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 xml:space="preserve">Государственное бюджетное образовательное учреждение </w:t>
      </w:r>
      <w:proofErr w:type="gramStart"/>
      <w:r w:rsidRPr="00646EF6">
        <w:rPr>
          <w:rFonts w:ascii="Times New Roman" w:hAnsi="Times New Roman" w:cs="Times New Roman"/>
          <w:b/>
          <w:sz w:val="28"/>
          <w:szCs w:val="28"/>
        </w:rPr>
        <w:t>высшего</w:t>
      </w:r>
      <w:proofErr w:type="gramEnd"/>
    </w:p>
    <w:p w:rsidR="00C917DD" w:rsidRPr="00646EF6" w:rsidRDefault="00C917DD" w:rsidP="00C917DD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4A25C1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 по лабораторной работе №4</w:t>
      </w:r>
    </w:p>
    <w:p w:rsidR="004A25C1" w:rsidRPr="004A25C1" w:rsidRDefault="00C917DD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4A25C1" w:rsidRPr="004A25C1">
        <w:rPr>
          <w:rFonts w:ascii="Times New Roman" w:hAnsi="Times New Roman" w:cs="Times New Roman"/>
          <w:sz w:val="28"/>
          <w:szCs w:val="28"/>
        </w:rPr>
        <w:t>Разработка программы с разветвлениями</w:t>
      </w:r>
    </w:p>
    <w:p w:rsidR="004A25C1" w:rsidRDefault="004A25C1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A25C1">
        <w:rPr>
          <w:rFonts w:ascii="Times New Roman" w:hAnsi="Times New Roman" w:cs="Times New Roman"/>
          <w:sz w:val="28"/>
          <w:szCs w:val="28"/>
        </w:rPr>
        <w:t>“</w:t>
      </w:r>
      <w:r>
        <w:rPr>
          <w:rFonts w:ascii="Times New Roman" w:hAnsi="Times New Roman" w:cs="Times New Roman"/>
          <w:sz w:val="28"/>
          <w:szCs w:val="28"/>
        </w:rPr>
        <w:t>АРМ оператора обменного пункта</w:t>
      </w:r>
      <w:r w:rsidRPr="004A25C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C917DD" w:rsidRDefault="00C917DD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: Щитов В.М.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19</w:t>
      </w:r>
    </w:p>
    <w:p w:rsidR="00C917DD" w:rsidRDefault="00C917DD" w:rsidP="00C91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  <w:sectPr w:rsidR="00C917DD" w:rsidSect="00FE11AE">
          <w:footerReference w:type="default" r:id="rId7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17DD" w:rsidRPr="00464A2E" w:rsidRDefault="00C917DD" w:rsidP="00C917DD">
          <w:pPr>
            <w:pStyle w:val="a4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 w:rsidRPr="00464A2E"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Оглавление</w:t>
          </w:r>
        </w:p>
        <w:p w:rsidR="004A42A4" w:rsidRPr="00464A2E" w:rsidRDefault="00C02D1B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r w:rsidRPr="00C02D1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917DD" w:rsidRPr="00464A2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C02D1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7971238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38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42A4" w:rsidRPr="00464A2E" w:rsidRDefault="00C02D1B">
          <w:pPr>
            <w:pStyle w:val="21"/>
            <w:tabs>
              <w:tab w:val="left" w:pos="880"/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71239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464A2E">
              <w:rPr>
                <w:rFonts w:ascii="Times New Roman" w:hAnsi="Times New Roman" w:cs="Times New Roman"/>
                <w:noProof/>
                <w:sz w:val="28"/>
                <w:szCs w:val="28"/>
                <w:lang w:val="en-US" w:eastAsia="ja-JP"/>
              </w:rPr>
              <w:t xml:space="preserve"> </w:t>
            </w:r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Общее задание на разработку программы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39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42A4" w:rsidRPr="00464A2E" w:rsidRDefault="00C02D1B">
          <w:pPr>
            <w:pStyle w:val="2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71240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2 Требования к элементам пользовательского интерфейса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40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42A4" w:rsidRPr="00464A2E" w:rsidRDefault="00C02D1B">
          <w:pPr>
            <w:pStyle w:val="2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71241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3 Требования к организации ввода-вывода данных в программе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41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42A4" w:rsidRPr="00464A2E" w:rsidRDefault="00C02D1B">
          <w:pPr>
            <w:pStyle w:val="2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71242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4 Требования к реакции программы на нестандартные, в том числе критические, действия пользователя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42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42A4" w:rsidRPr="00464A2E" w:rsidRDefault="00C02D1B">
          <w:pPr>
            <w:pStyle w:val="21"/>
            <w:tabs>
              <w:tab w:val="left" w:pos="880"/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71243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464A2E">
              <w:rPr>
                <w:rFonts w:ascii="Times New Roman" w:hAnsi="Times New Roman" w:cs="Times New Roman"/>
                <w:noProof/>
                <w:sz w:val="28"/>
                <w:szCs w:val="28"/>
                <w:lang w:val="en-US" w:eastAsia="ja-JP"/>
              </w:rPr>
              <w:t xml:space="preserve"> </w:t>
            </w:r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Прочие требования к программе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43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42A4" w:rsidRPr="00464A2E" w:rsidRDefault="00C02D1B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71244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 Схемы алгоритмов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44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42A4" w:rsidRPr="00464A2E" w:rsidRDefault="00C02D1B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71245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 Код программы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45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42A4" w:rsidRPr="00464A2E" w:rsidRDefault="00C02D1B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71246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 Результаты тестирования программы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46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4A42A4" w:rsidRPr="00464A2E" w:rsidRDefault="00C02D1B" w:rsidP="00464A2E">
          <w:pPr>
            <w:pStyle w:val="21"/>
            <w:tabs>
              <w:tab w:val="right" w:leader="dot" w:pos="9061"/>
            </w:tabs>
            <w:ind w:left="0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27971247" w:history="1">
            <w:r w:rsidR="004A42A4" w:rsidRPr="00464A2E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7971247 \h </w:instrTex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4A42A4"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464A2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17DD" w:rsidRPr="004D1744" w:rsidRDefault="00C02D1B" w:rsidP="00C917DD">
          <w:pPr>
            <w:rPr>
              <w:sz w:val="28"/>
              <w:szCs w:val="28"/>
            </w:rPr>
          </w:pPr>
          <w:r w:rsidRPr="00464A2E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p w:rsidR="00C917DD" w:rsidRDefault="00C917DD" w:rsidP="00C917DD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C917DD" w:rsidRPr="006F3A11" w:rsidRDefault="00C917DD" w:rsidP="00C917DD">
      <w:pPr>
        <w:pStyle w:val="1"/>
        <w:ind w:firstLine="851"/>
        <w:rPr>
          <w:b/>
          <w:color w:val="000000" w:themeColor="text1"/>
        </w:rPr>
      </w:pPr>
      <w:bookmarkStart w:id="2" w:name="_Toc27971238"/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1"/>
      <w:bookmarkEnd w:id="2"/>
    </w:p>
    <w:p w:rsidR="00C917DD" w:rsidRPr="004342F8" w:rsidRDefault="00C917DD" w:rsidP="00C917DD">
      <w:pPr>
        <w:pStyle w:val="2"/>
        <w:numPr>
          <w:ilvl w:val="1"/>
          <w:numId w:val="1"/>
        </w:numPr>
        <w:spacing w:line="360" w:lineRule="auto"/>
        <w:ind w:left="0"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3" w:name="_Toc21737381"/>
      <w:bookmarkStart w:id="4" w:name="_Toc27971239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Общее задание на разработку программы</w:t>
      </w:r>
      <w:bookmarkEnd w:id="3"/>
      <w:bookmarkEnd w:id="4"/>
    </w:p>
    <w:p w:rsidR="00C917DD" w:rsidRPr="004342F8" w:rsidRDefault="00C917DD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азработать на Vis</w:t>
      </w:r>
      <w:r w:rsidR="00572F42" w:rsidRPr="004342F8">
        <w:rPr>
          <w:rFonts w:ascii="Times New Roman" w:hAnsi="Times New Roman" w:cs="Times New Roman"/>
          <w:sz w:val="28"/>
          <w:szCs w:val="28"/>
        </w:rPr>
        <w:t>ual C++ приложение «</w:t>
      </w:r>
      <w:r w:rsidR="003C42A7">
        <w:rPr>
          <w:rFonts w:ascii="Times New Roman" w:hAnsi="Times New Roman" w:cs="Times New Roman"/>
          <w:sz w:val="28"/>
          <w:szCs w:val="28"/>
        </w:rPr>
        <w:t>АРМ оператора обменного пункта</w:t>
      </w:r>
      <w:r w:rsidR="00572F42" w:rsidRPr="004342F8">
        <w:rPr>
          <w:rFonts w:ascii="Times New Roman" w:hAnsi="Times New Roman" w:cs="Times New Roman"/>
          <w:sz w:val="28"/>
          <w:szCs w:val="28"/>
        </w:rPr>
        <w:t>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C917DD" w:rsidRPr="004342F8" w:rsidRDefault="00C917DD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 xml:space="preserve">1) Создать форму, имеющую вид, представленный на рисунке 1, приблизительный результат работы которой также </w:t>
      </w:r>
      <w:r w:rsidR="005406BF">
        <w:rPr>
          <w:rFonts w:ascii="Times New Roman" w:hAnsi="Times New Roman" w:cs="Times New Roman"/>
          <w:sz w:val="28"/>
          <w:szCs w:val="28"/>
        </w:rPr>
        <w:t>представлен на рисунке 1.</w:t>
      </w:r>
    </w:p>
    <w:p w:rsidR="00C917DD" w:rsidRPr="004342F8" w:rsidRDefault="0072449C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571148"/>
            <wp:effectExtent l="1905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5711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7DD" w:rsidRPr="004342F8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исунок 1 – Окно приложения «</w:t>
      </w:r>
      <w:r w:rsidR="0072449C">
        <w:rPr>
          <w:rFonts w:ascii="Times New Roman" w:hAnsi="Times New Roman" w:cs="Times New Roman"/>
          <w:sz w:val="28"/>
          <w:szCs w:val="28"/>
        </w:rPr>
        <w:t>АРМ оператора обменного пункта</w:t>
      </w:r>
      <w:r w:rsidRPr="004342F8">
        <w:rPr>
          <w:rFonts w:ascii="Times New Roman" w:hAnsi="Times New Roman" w:cs="Times New Roman"/>
          <w:sz w:val="28"/>
          <w:szCs w:val="28"/>
        </w:rPr>
        <w:t>».</w:t>
      </w:r>
    </w:p>
    <w:p w:rsidR="00C917DD" w:rsidRPr="004342F8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72F42" w:rsidRPr="004342F8" w:rsidRDefault="00572F42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2) Реализовать в</w:t>
      </w:r>
      <w:r w:rsidR="007B38DE" w:rsidRPr="004342F8">
        <w:rPr>
          <w:rFonts w:ascii="Times New Roman" w:hAnsi="Times New Roman" w:cs="Times New Roman"/>
          <w:sz w:val="28"/>
          <w:szCs w:val="28"/>
        </w:rPr>
        <w:t>ведение числовых значений в поля типа</w:t>
      </w:r>
      <w:r w:rsidRPr="004342F8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B38DE" w:rsidRPr="004342F8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4342F8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972F9C" w:rsidRPr="004342F8">
        <w:rPr>
          <w:rFonts w:ascii="Times New Roman" w:hAnsi="Times New Roman" w:cs="Times New Roman"/>
          <w:sz w:val="28"/>
          <w:szCs w:val="28"/>
        </w:rPr>
        <w:t xml:space="preserve">, </w:t>
      </w:r>
      <w:r w:rsidRPr="004342F8">
        <w:rPr>
          <w:rFonts w:ascii="Times New Roman" w:hAnsi="Times New Roman" w:cs="Times New Roman"/>
          <w:sz w:val="28"/>
          <w:szCs w:val="28"/>
        </w:rPr>
        <w:t xml:space="preserve">. </w:t>
      </w:r>
      <w:r w:rsidR="00972F9C" w:rsidRPr="004342F8">
        <w:rPr>
          <w:rFonts w:ascii="Times New Roman" w:hAnsi="Times New Roman" w:cs="Times New Roman"/>
          <w:sz w:val="28"/>
          <w:szCs w:val="28"/>
        </w:rPr>
        <w:t>ограничить ввод букв и специ</w:t>
      </w:r>
      <w:r w:rsidR="0072449C">
        <w:rPr>
          <w:rFonts w:ascii="Times New Roman" w:hAnsi="Times New Roman" w:cs="Times New Roman"/>
          <w:sz w:val="28"/>
          <w:szCs w:val="28"/>
        </w:rPr>
        <w:t>альных символов, при этом должен</w:t>
      </w:r>
      <w:r w:rsidR="00972F9C" w:rsidRPr="004342F8">
        <w:rPr>
          <w:rFonts w:ascii="Times New Roman" w:hAnsi="Times New Roman" w:cs="Times New Roman"/>
          <w:sz w:val="28"/>
          <w:szCs w:val="28"/>
        </w:rPr>
        <w:t xml:space="preserve"> корректно вводиться знак </w:t>
      </w:r>
      <w:r w:rsidR="0072449C">
        <w:rPr>
          <w:rFonts w:ascii="Times New Roman" w:hAnsi="Times New Roman" w:cs="Times New Roman"/>
          <w:sz w:val="28"/>
          <w:szCs w:val="28"/>
        </w:rPr>
        <w:t>десятичного разделителя для обеспечения ввода вещественных</w:t>
      </w:r>
      <w:r w:rsidR="00972F9C" w:rsidRPr="004342F8">
        <w:rPr>
          <w:rFonts w:ascii="Times New Roman" w:hAnsi="Times New Roman" w:cs="Times New Roman"/>
          <w:sz w:val="28"/>
          <w:szCs w:val="28"/>
        </w:rPr>
        <w:t xml:space="preserve"> </w:t>
      </w:r>
      <w:r w:rsidR="0072449C">
        <w:rPr>
          <w:rFonts w:ascii="Times New Roman" w:hAnsi="Times New Roman" w:cs="Times New Roman"/>
          <w:sz w:val="28"/>
          <w:szCs w:val="28"/>
        </w:rPr>
        <w:t>чисел</w:t>
      </w:r>
      <w:r w:rsidR="00972F9C" w:rsidRPr="004342F8">
        <w:rPr>
          <w:rFonts w:ascii="Times New Roman" w:hAnsi="Times New Roman" w:cs="Times New Roman"/>
          <w:sz w:val="28"/>
          <w:szCs w:val="28"/>
        </w:rPr>
        <w:t>.</w:t>
      </w:r>
    </w:p>
    <w:p w:rsidR="00972F9C" w:rsidRDefault="00972F9C" w:rsidP="004342F8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3) При нажатии на кнопку «</w:t>
      </w:r>
      <w:r w:rsidR="0072449C">
        <w:rPr>
          <w:rFonts w:ascii="Times New Roman" w:hAnsi="Times New Roman" w:cs="Times New Roman"/>
          <w:sz w:val="28"/>
          <w:szCs w:val="28"/>
        </w:rPr>
        <w:t xml:space="preserve">Конвертировать» должно создаваться </w:t>
      </w:r>
      <w:proofErr w:type="gramStart"/>
      <w:r w:rsidR="0072449C">
        <w:rPr>
          <w:rFonts w:ascii="Times New Roman" w:hAnsi="Times New Roman" w:cs="Times New Roman"/>
          <w:sz w:val="28"/>
          <w:szCs w:val="28"/>
        </w:rPr>
        <w:t>событие</w:t>
      </w:r>
      <w:proofErr w:type="gramEnd"/>
      <w:r w:rsidR="0072449C">
        <w:rPr>
          <w:rFonts w:ascii="Times New Roman" w:hAnsi="Times New Roman" w:cs="Times New Roman"/>
          <w:sz w:val="28"/>
          <w:szCs w:val="28"/>
        </w:rPr>
        <w:t xml:space="preserve"> обрабатываемое входные данные в соответствии с </w:t>
      </w:r>
      <w:r w:rsidR="0072449C" w:rsidRPr="0072449C">
        <w:rPr>
          <w:rFonts w:ascii="Times New Roman" w:hAnsi="Times New Roman" w:cs="Times New Roman"/>
          <w:sz w:val="28"/>
          <w:szCs w:val="28"/>
        </w:rPr>
        <w:t>алгоритмом конвертации валют</w:t>
      </w:r>
      <w:r w:rsidR="0072449C">
        <w:rPr>
          <w:rFonts w:ascii="Times New Roman" w:hAnsi="Times New Roman" w:cs="Times New Roman"/>
          <w:sz w:val="28"/>
          <w:szCs w:val="28"/>
        </w:rPr>
        <w:t>.</w:t>
      </w:r>
    </w:p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) </w:t>
      </w:r>
      <w:r w:rsidRPr="0072449C">
        <w:rPr>
          <w:rFonts w:ascii="Times New Roman" w:hAnsi="Times New Roman" w:cs="Times New Roman"/>
          <w:sz w:val="28"/>
          <w:szCs w:val="28"/>
        </w:rPr>
        <w:t xml:space="preserve">При изменении </w:t>
      </w:r>
      <w:r>
        <w:rPr>
          <w:rFonts w:ascii="Times New Roman" w:hAnsi="Times New Roman" w:cs="Times New Roman"/>
          <w:sz w:val="28"/>
          <w:szCs w:val="28"/>
        </w:rPr>
        <w:t>направления конвертации должны «очищаться»</w:t>
      </w:r>
      <w:r w:rsidRPr="0072449C">
        <w:rPr>
          <w:rFonts w:ascii="Times New Roman" w:hAnsi="Times New Roman" w:cs="Times New Roman"/>
          <w:sz w:val="28"/>
          <w:szCs w:val="28"/>
        </w:rPr>
        <w:t xml:space="preserve"> поля результатов работы, а единицы измерения должны меняться.</w:t>
      </w:r>
    </w:p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) </w:t>
      </w:r>
      <w:r w:rsidRPr="0072449C">
        <w:rPr>
          <w:rFonts w:ascii="Times New Roman" w:hAnsi="Times New Roman" w:cs="Times New Roman"/>
          <w:sz w:val="28"/>
          <w:szCs w:val="28"/>
        </w:rPr>
        <w:t>Если не введены исходные данные (сумма для конвертации или курс обмена) или введены недопустимые значения, то должны выдаваться соответствующие сообщения.</w:t>
      </w:r>
    </w:p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) </w:t>
      </w:r>
      <w:r w:rsidR="00E900D6">
        <w:rPr>
          <w:rFonts w:ascii="Times New Roman" w:hAnsi="Times New Roman" w:cs="Times New Roman"/>
          <w:sz w:val="28"/>
          <w:szCs w:val="28"/>
        </w:rPr>
        <w:t>Введё</w:t>
      </w:r>
      <w:r w:rsidRPr="0072449C">
        <w:rPr>
          <w:rFonts w:ascii="Times New Roman" w:hAnsi="Times New Roman" w:cs="Times New Roman"/>
          <w:sz w:val="28"/>
          <w:szCs w:val="28"/>
        </w:rPr>
        <w:t>нный курс обмена в каждом направлении должен запоминаться и появляться при очередном выборе данного направления обмена.</w:t>
      </w:r>
    </w:p>
    <w:p w:rsidR="0072449C" w:rsidRPr="004342F8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7) </w:t>
      </w:r>
      <w:r w:rsidRPr="0072449C">
        <w:rPr>
          <w:rFonts w:ascii="Times New Roman" w:hAnsi="Times New Roman" w:cs="Times New Roman"/>
          <w:sz w:val="28"/>
          <w:szCs w:val="28"/>
        </w:rPr>
        <w:t xml:space="preserve">При получении вещественных значений конвертированной валюты результат </w:t>
      </w:r>
      <w:r>
        <w:rPr>
          <w:rFonts w:ascii="Times New Roman" w:hAnsi="Times New Roman" w:cs="Times New Roman"/>
          <w:sz w:val="28"/>
          <w:szCs w:val="28"/>
        </w:rPr>
        <w:t xml:space="preserve">должен </w:t>
      </w:r>
      <w:r w:rsidRPr="0072449C">
        <w:rPr>
          <w:rFonts w:ascii="Times New Roman" w:hAnsi="Times New Roman" w:cs="Times New Roman"/>
          <w:sz w:val="28"/>
          <w:szCs w:val="28"/>
        </w:rPr>
        <w:t>округл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72449C">
        <w:rPr>
          <w:rFonts w:ascii="Times New Roman" w:hAnsi="Times New Roman" w:cs="Times New Roman"/>
          <w:sz w:val="28"/>
          <w:szCs w:val="28"/>
        </w:rPr>
        <w:t>ть</w:t>
      </w:r>
      <w:r>
        <w:rPr>
          <w:rFonts w:ascii="Times New Roman" w:hAnsi="Times New Roman" w:cs="Times New Roman"/>
          <w:sz w:val="28"/>
          <w:szCs w:val="28"/>
        </w:rPr>
        <w:t>ся</w:t>
      </w:r>
      <w:r w:rsidRPr="0072449C">
        <w:rPr>
          <w:rFonts w:ascii="Times New Roman" w:hAnsi="Times New Roman" w:cs="Times New Roman"/>
          <w:sz w:val="28"/>
          <w:szCs w:val="28"/>
        </w:rPr>
        <w:t xml:space="preserve"> до сот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4342F8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</w:t>
      </w:r>
      <w:r w:rsidR="00972F9C" w:rsidRPr="004342F8">
        <w:rPr>
          <w:rFonts w:ascii="Times New Roman" w:hAnsi="Times New Roman" w:cs="Times New Roman"/>
          <w:sz w:val="28"/>
          <w:szCs w:val="28"/>
        </w:rPr>
        <w:t>) Нажатие кнопки «</w:t>
      </w:r>
      <w:r>
        <w:rPr>
          <w:rFonts w:ascii="Times New Roman" w:hAnsi="Times New Roman" w:cs="Times New Roman"/>
          <w:sz w:val="28"/>
          <w:szCs w:val="28"/>
        </w:rPr>
        <w:t>Выход</w:t>
      </w:r>
      <w:r w:rsidR="00972F9C" w:rsidRPr="004342F8">
        <w:rPr>
          <w:rFonts w:ascii="Times New Roman" w:hAnsi="Times New Roman" w:cs="Times New Roman"/>
          <w:sz w:val="28"/>
          <w:szCs w:val="28"/>
        </w:rPr>
        <w:t>» должно осуществлять корректное завершение работы приложения.</w:t>
      </w:r>
    </w:p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2449C" w:rsidRPr="005C5D1D" w:rsidRDefault="00572F42" w:rsidP="005C5D1D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5" w:name="_Toc27971240"/>
      <w:r w:rsidRPr="004342F8">
        <w:rPr>
          <w:rFonts w:ascii="Times New Roman" w:hAnsi="Times New Roman" w:cs="Times New Roman"/>
          <w:b/>
          <w:color w:val="auto"/>
          <w:sz w:val="28"/>
          <w:szCs w:val="28"/>
        </w:rPr>
        <w:t>1.2 Требования к элементам пользовательского интерфейса</w:t>
      </w:r>
      <w:bookmarkEnd w:id="5"/>
    </w:p>
    <w:p w:rsidR="0072449C" w:rsidRPr="0072449C" w:rsidRDefault="0072449C" w:rsidP="0072449C">
      <w:pPr>
        <w:pStyle w:val="ac"/>
      </w:pPr>
      <w:bookmarkStart w:id="6" w:name="_Toc21737384"/>
      <w:bookmarkStart w:id="7" w:name="_Toc26811965"/>
      <w:proofErr w:type="gramStart"/>
      <w:r w:rsidRPr="0072449C">
        <w:t xml:space="preserve">Для данной программы необходимо на форме расположить 2 </w:t>
      </w:r>
      <w:r w:rsidR="00485BEE">
        <w:t xml:space="preserve">элемента типа </w:t>
      </w:r>
      <w:r w:rsidRPr="0072449C">
        <w:rPr>
          <w:lang w:val="en-US"/>
        </w:rPr>
        <w:t>Button</w:t>
      </w:r>
      <w:r w:rsidRPr="0072449C">
        <w:t>, выполняющих операцию конвертации и закрытие программы, 8</w:t>
      </w:r>
      <w:r w:rsidR="00485BEE">
        <w:t xml:space="preserve"> меток типа</w:t>
      </w:r>
      <w:r w:rsidRPr="0072449C">
        <w:t xml:space="preserve"> </w:t>
      </w:r>
      <w:r w:rsidR="00485BEE">
        <w:rPr>
          <w:lang w:val="en-US"/>
        </w:rPr>
        <w:t>L</w:t>
      </w:r>
      <w:r w:rsidRPr="0072449C">
        <w:rPr>
          <w:lang w:val="en-US"/>
        </w:rPr>
        <w:t>abel</w:t>
      </w:r>
      <w:r w:rsidRPr="0072449C">
        <w:t xml:space="preserve">, поясняющих содержимое соответствующих им </w:t>
      </w:r>
      <w:r w:rsidR="00485BEE">
        <w:t xml:space="preserve">элементов типа </w:t>
      </w:r>
      <w:proofErr w:type="spellStart"/>
      <w:r w:rsidR="00485BEE">
        <w:rPr>
          <w:lang w:val="en-US"/>
        </w:rPr>
        <w:t>T</w:t>
      </w:r>
      <w:r w:rsidRPr="0072449C">
        <w:rPr>
          <w:lang w:val="en-US"/>
        </w:rPr>
        <w:t>extBox</w:t>
      </w:r>
      <w:proofErr w:type="spellEnd"/>
      <w:r w:rsidRPr="0072449C">
        <w:t>, 4</w:t>
      </w:r>
      <w:r w:rsidR="00485BEE">
        <w:t xml:space="preserve"> элемента типа</w:t>
      </w:r>
      <w:r w:rsidRPr="0072449C">
        <w:t xml:space="preserve"> </w:t>
      </w:r>
      <w:proofErr w:type="spellStart"/>
      <w:r w:rsidR="00485BEE">
        <w:rPr>
          <w:lang w:val="en-US"/>
        </w:rPr>
        <w:t>T</w:t>
      </w:r>
      <w:r w:rsidRPr="0072449C">
        <w:rPr>
          <w:lang w:val="en-US"/>
        </w:rPr>
        <w:t>extBox</w:t>
      </w:r>
      <w:proofErr w:type="spellEnd"/>
      <w:r w:rsidRPr="0072449C">
        <w:t>, 2 из которых предназначены для ввода преобразуемой суммы и текущего курса валют, а 2 для вывода преобразуемого</w:t>
      </w:r>
      <w:r w:rsidR="00485BEE">
        <w:t xml:space="preserve"> и преобразованного значений, 4 элемента типа</w:t>
      </w:r>
      <w:r w:rsidRPr="0072449C">
        <w:t xml:space="preserve"> </w:t>
      </w:r>
      <w:proofErr w:type="spellStart"/>
      <w:r w:rsidR="00485BEE">
        <w:rPr>
          <w:lang w:val="en-US"/>
        </w:rPr>
        <w:t>R</w:t>
      </w:r>
      <w:r w:rsidRPr="0072449C">
        <w:rPr>
          <w:lang w:val="en-US"/>
        </w:rPr>
        <w:t>adioButton</w:t>
      </w:r>
      <w:proofErr w:type="spellEnd"/>
      <w:r w:rsidRPr="0072449C">
        <w:t xml:space="preserve"> для переключения между типами</w:t>
      </w:r>
      <w:proofErr w:type="gramEnd"/>
      <w:r w:rsidRPr="0072449C">
        <w:t xml:space="preserve"> конвертируемых значений</w:t>
      </w:r>
      <w:r w:rsidR="00485BEE">
        <w:t xml:space="preserve">, 3 элемента типа </w:t>
      </w:r>
      <w:proofErr w:type="spellStart"/>
      <w:r w:rsidR="00485BEE">
        <w:rPr>
          <w:lang w:val="en-US"/>
        </w:rPr>
        <w:t>GroupBox</w:t>
      </w:r>
      <w:proofErr w:type="spellEnd"/>
      <w:r w:rsidR="00485BEE">
        <w:rPr>
          <w:lang w:eastAsia="ja-JP"/>
        </w:rPr>
        <w:t xml:space="preserve"> для группирования и систематизации других элементов формы</w:t>
      </w:r>
      <w:r w:rsidRPr="0072449C">
        <w:t xml:space="preserve">. Описание свойств формы представлено в таблице 1. </w:t>
      </w:r>
    </w:p>
    <w:p w:rsidR="0072449C" w:rsidRPr="0072449C" w:rsidRDefault="00485BEE" w:rsidP="0072449C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 – Свойства формы и их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значения</w:t>
      </w:r>
    </w:p>
    <w:tbl>
      <w:tblPr>
        <w:tblStyle w:val="ab"/>
        <w:tblW w:w="0" w:type="auto"/>
        <w:tblLook w:val="04A0"/>
      </w:tblPr>
      <w:tblGrid>
        <w:gridCol w:w="3096"/>
        <w:gridCol w:w="3097"/>
        <w:gridCol w:w="3094"/>
      </w:tblGrid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формы </w:t>
            </w:r>
          </w:p>
        </w:tc>
        <w:tc>
          <w:tcPr>
            <w:tcW w:w="3115" w:type="dxa"/>
          </w:tcPr>
          <w:p w:rsidR="0072449C" w:rsidRPr="0072449C" w:rsidRDefault="0072449C" w:rsidP="002950F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РМ оператора обменного пункта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rmBorderStyle</w:t>
            </w:r>
            <w:proofErr w:type="spellEnd"/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Стиль обрамления </w:t>
            </w:r>
          </w:p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формы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ixedDialo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неизменяемый размер окна)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ximizeBox</w:t>
            </w:r>
            <w:proofErr w:type="spellEnd"/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ступность кнопки «Развернутость»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в заголовке окна </w:t>
            </w:r>
          </w:p>
        </w:tc>
        <w:tc>
          <w:tcPr>
            <w:tcW w:w="3115" w:type="dxa"/>
          </w:tcPr>
          <w:p w:rsidR="0072449C" w:rsidRPr="0072449C" w:rsidRDefault="0072449C" w:rsidP="002950F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кнопка «Развернуть»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недоступна)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Size.Width</w:t>
            </w:r>
            <w:proofErr w:type="spellEnd"/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ирина формы 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3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Высота формы 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jc w:val="right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</w:tbl>
    <w:p w:rsidR="0072449C" w:rsidRPr="0072449C" w:rsidRDefault="0072449C" w:rsidP="0072449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72449C" w:rsidRPr="0072449C" w:rsidRDefault="00485BEE" w:rsidP="0072449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управления</w:t>
      </w:r>
      <w:r>
        <w:rPr>
          <w:rFonts w:ascii="Times New Roman" w:hAnsi="Times New Roman" w:cs="Times New Roman"/>
          <w:sz w:val="28"/>
          <w:szCs w:val="28"/>
        </w:rPr>
        <w:t xml:space="preserve"> типа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Button</w:t>
      </w:r>
      <w:r>
        <w:rPr>
          <w:rFonts w:ascii="Times New Roman" w:hAnsi="Times New Roman" w:cs="Times New Roman"/>
          <w:sz w:val="28"/>
          <w:szCs w:val="28"/>
        </w:rPr>
        <w:t>, к которым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относя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tnAc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b</w:t>
      </w:r>
      <w:r>
        <w:rPr>
          <w:rFonts w:ascii="Times New Roman" w:hAnsi="Times New Roman" w:cs="Times New Roman"/>
          <w:sz w:val="28"/>
          <w:szCs w:val="28"/>
          <w:lang w:val="en-US"/>
        </w:rPr>
        <w:t>tnClose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>, отвечающие за конвертацию валют и закрытие приложе</w:t>
      </w:r>
      <w:r>
        <w:rPr>
          <w:rFonts w:ascii="Times New Roman" w:hAnsi="Times New Roman" w:cs="Times New Roman"/>
          <w:sz w:val="28"/>
          <w:szCs w:val="28"/>
        </w:rPr>
        <w:t>ния, представлены в таблице 2.</w:t>
      </w:r>
    </w:p>
    <w:p w:rsidR="0072449C" w:rsidRPr="00485BEE" w:rsidRDefault="00485BEE" w:rsidP="00485BE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</w:t>
      </w:r>
      <w:r w:rsidR="0072449C" w:rsidRPr="00485BEE">
        <w:rPr>
          <w:rFonts w:ascii="Times New Roman" w:hAnsi="Times New Roman" w:cs="Times New Roman"/>
          <w:sz w:val="28"/>
          <w:szCs w:val="28"/>
        </w:rPr>
        <w:t>– Свойства кнопок и их значения</w:t>
      </w:r>
    </w:p>
    <w:tbl>
      <w:tblPr>
        <w:tblStyle w:val="ab"/>
        <w:tblW w:w="0" w:type="auto"/>
        <w:tblLook w:val="04A0"/>
      </w:tblPr>
      <w:tblGrid>
        <w:gridCol w:w="3091"/>
        <w:gridCol w:w="3091"/>
        <w:gridCol w:w="3105"/>
      </w:tblGrid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115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tnActio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Close</w:t>
            </w:r>
            <w:proofErr w:type="spellEnd"/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115" w:type="dxa"/>
          </w:tcPr>
          <w:p w:rsidR="0072449C" w:rsidRPr="0072449C" w:rsidRDefault="0072449C" w:rsidP="00485BEE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Конвертировать», «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15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0, 520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115" w:type="dxa"/>
          </w:tcPr>
          <w:p w:rsidR="0072449C" w:rsidRPr="0072449C" w:rsidRDefault="0072449C" w:rsidP="00485BEE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ирина кнопки </w:t>
            </w:r>
          </w:p>
        </w:tc>
        <w:tc>
          <w:tcPr>
            <w:tcW w:w="3115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7, 80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Высота кнопки </w:t>
            </w:r>
          </w:p>
        </w:tc>
        <w:tc>
          <w:tcPr>
            <w:tcW w:w="3115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</w:t>
            </w:r>
          </w:p>
        </w:tc>
      </w:tr>
    </w:tbl>
    <w:p w:rsidR="0072449C" w:rsidRPr="0072449C" w:rsidRDefault="0072449C" w:rsidP="007244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2449C" w:rsidRPr="0072449C" w:rsidRDefault="00E900D6" w:rsidP="0072449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управления 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Label</w:t>
      </w:r>
      <w:r>
        <w:rPr>
          <w:rFonts w:ascii="Times New Roman" w:hAnsi="Times New Roman" w:cs="Times New Roman"/>
          <w:sz w:val="28"/>
          <w:szCs w:val="28"/>
        </w:rPr>
        <w:t>, к которы</w:t>
      </w:r>
      <w:r w:rsidR="0072449C" w:rsidRPr="0072449C">
        <w:rPr>
          <w:rFonts w:ascii="Times New Roman" w:hAnsi="Times New Roman" w:cs="Times New Roman"/>
          <w:sz w:val="28"/>
          <w:szCs w:val="28"/>
        </w:rPr>
        <w:t>м относятся</w:t>
      </w:r>
      <w:r w:rsidR="00485BEE" w:rsidRPr="00485BEE">
        <w:rPr>
          <w:rFonts w:ascii="Times New Roman" w:hAnsi="Times New Roman" w:cs="Times New Roman"/>
          <w:sz w:val="28"/>
          <w:szCs w:val="28"/>
        </w:rPr>
        <w:t xml:space="preserve"> </w:t>
      </w:r>
      <w:r w:rsidR="00485BEE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="00485BEE" w:rsidRPr="00485BEE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485BEE" w:rsidRPr="00485BEE">
        <w:rPr>
          <w:rFonts w:ascii="Times New Roman" w:hAnsi="Times New Roman" w:cs="Times New Roman"/>
          <w:sz w:val="28"/>
          <w:szCs w:val="28"/>
          <w:lang w:val="en-US"/>
        </w:rPr>
        <w:t>lblExchangeRate</w:t>
      </w:r>
      <w:proofErr w:type="spellEnd"/>
      <w:r w:rsidR="00485BEE" w:rsidRPr="00485BEE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="00485BEE">
        <w:rPr>
          <w:rFonts w:ascii="Times New Roman" w:hAnsi="Times New Roman" w:cs="Times New Roman"/>
          <w:sz w:val="28"/>
          <w:szCs w:val="28"/>
          <w:lang w:val="en-US"/>
        </w:rPr>
        <w:t>lblFrom</w:t>
      </w:r>
      <w:proofErr w:type="spellEnd"/>
      <w:r w:rsidR="00485BEE" w:rsidRPr="00485BEE">
        <w:rPr>
          <w:rFonts w:ascii="Times New Roman" w:hAnsi="Times New Roman" w:cs="Times New Roman"/>
          <w:sz w:val="28"/>
          <w:szCs w:val="28"/>
        </w:rPr>
        <w:t xml:space="preserve">, </w:t>
      </w:r>
      <w:r w:rsidR="00485BEE">
        <w:rPr>
          <w:rFonts w:ascii="Times New Roman" w:hAnsi="Times New Roman" w:cs="Times New Roman"/>
          <w:sz w:val="28"/>
          <w:szCs w:val="28"/>
          <w:lang w:val="en-US"/>
        </w:rPr>
        <w:t>label</w:t>
      </w:r>
      <w:r w:rsidR="00485BEE" w:rsidRPr="00485BEE">
        <w:rPr>
          <w:rFonts w:ascii="Times New Roman" w:hAnsi="Times New Roman" w:cs="Times New Roman"/>
          <w:sz w:val="28"/>
          <w:szCs w:val="28"/>
        </w:rPr>
        <w:t xml:space="preserve">4, </w:t>
      </w:r>
      <w:proofErr w:type="spellStart"/>
      <w:r w:rsidR="00485BEE">
        <w:rPr>
          <w:rFonts w:ascii="Times New Roman" w:hAnsi="Times New Roman" w:cs="Times New Roman"/>
          <w:sz w:val="28"/>
          <w:szCs w:val="28"/>
          <w:lang w:val="en-US"/>
        </w:rPr>
        <w:t>lblTo</w:t>
      </w:r>
      <w:proofErr w:type="spellEnd"/>
      <w:r w:rsidR="00485BEE">
        <w:rPr>
          <w:rFonts w:ascii="Times New Roman" w:hAnsi="Times New Roman" w:cs="Times New Roman"/>
          <w:sz w:val="28"/>
          <w:szCs w:val="28"/>
        </w:rPr>
        <w:t>,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предназначенные для пояснения назначения </w:t>
      </w:r>
      <w:r w:rsidR="00485BEE">
        <w:rPr>
          <w:rFonts w:ascii="Times New Roman" w:hAnsi="Times New Roman" w:cs="Times New Roman"/>
          <w:sz w:val="28"/>
          <w:szCs w:val="28"/>
        </w:rPr>
        <w:t xml:space="preserve">элементов типа </w:t>
      </w:r>
      <w:proofErr w:type="spellStart"/>
      <w:r w:rsidR="00485BEE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485BEE">
        <w:rPr>
          <w:rFonts w:ascii="Times New Roman" w:hAnsi="Times New Roman" w:cs="Times New Roman"/>
          <w:sz w:val="28"/>
          <w:szCs w:val="28"/>
        </w:rPr>
        <w:t xml:space="preserve"> и типов конвертируемых валют, </w:t>
      </w:r>
      <w:r w:rsidR="0072449C" w:rsidRPr="0072449C">
        <w:rPr>
          <w:rFonts w:ascii="Times New Roman" w:hAnsi="Times New Roman" w:cs="Times New Roman"/>
          <w:sz w:val="28"/>
          <w:szCs w:val="28"/>
        </w:rPr>
        <w:t>представлены в таблице 3.</w:t>
      </w:r>
    </w:p>
    <w:p w:rsidR="0072449C" w:rsidRPr="0072449C" w:rsidRDefault="00485BEE" w:rsidP="0072449C">
      <w:pPr>
        <w:pStyle w:val="ac"/>
        <w:ind w:firstLine="0"/>
      </w:pPr>
      <w:r>
        <w:t xml:space="preserve">Таблица 3 </w:t>
      </w:r>
      <w:r w:rsidR="0072449C" w:rsidRPr="0072449C">
        <w:t>– Свойства меток и их значения</w:t>
      </w:r>
    </w:p>
    <w:tbl>
      <w:tblPr>
        <w:tblStyle w:val="ab"/>
        <w:tblW w:w="0" w:type="auto"/>
        <w:tblLook w:val="04A0"/>
      </w:tblPr>
      <w:tblGrid>
        <w:gridCol w:w="3089"/>
        <w:gridCol w:w="3097"/>
        <w:gridCol w:w="3101"/>
      </w:tblGrid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101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72449C" w:rsidRPr="005406BF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Имя метки</w:t>
            </w:r>
          </w:p>
        </w:tc>
        <w:tc>
          <w:tcPr>
            <w:tcW w:w="3101" w:type="dxa"/>
          </w:tcPr>
          <w:p w:rsidR="0072449C" w:rsidRPr="0072449C" w:rsidRDefault="00485BEE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proofErr w:type="spellStart"/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ExchangeRate</w:t>
            </w:r>
            <w:proofErr w:type="spellEnd"/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From</w:t>
            </w:r>
            <w:proofErr w:type="spellEnd"/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  <w:r w:rsidRPr="00485BE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4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To</w:t>
            </w:r>
            <w:proofErr w:type="spellEnd"/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Текст метки </w:t>
            </w:r>
          </w:p>
        </w:tc>
        <w:tc>
          <w:tcPr>
            <w:tcW w:w="3101" w:type="dxa"/>
          </w:tcPr>
          <w:p w:rsidR="0072449C" w:rsidRPr="0072449C" w:rsidRDefault="0072449C" w:rsidP="002950F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Сумма для конвертации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 xml:space="preserve"> «Курс обмена (руб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="00485BEE" w:rsidRPr="00485BEE">
              <w:rPr>
                <w:rFonts w:ascii="Times New Roman" w:hAnsi="Times New Roman" w:cs="Times New Roman"/>
                <w:sz w:val="28"/>
                <w:szCs w:val="28"/>
              </w:rPr>
              <w:t>$</w:t>
            </w:r>
            <w:r w:rsidR="00485BEE">
              <w:rPr>
                <w:rFonts w:ascii="Times New Roman" w:hAnsi="Times New Roman" w:cs="Times New Roman"/>
                <w:sz w:val="28"/>
                <w:szCs w:val="28"/>
              </w:rPr>
              <w:t>)»,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«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>руб</w:t>
            </w:r>
            <w:proofErr w:type="gramStart"/>
            <w:r w:rsidR="002950FC">
              <w:rPr>
                <w:rFonts w:ascii="Times New Roman" w:hAnsi="Times New Roman" w:cs="Times New Roman"/>
                <w:sz w:val="28"/>
                <w:szCs w:val="28"/>
              </w:rPr>
              <w:t>.»,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>«=», «</w:t>
            </w:r>
            <w:r w:rsidR="002950FC" w:rsidRPr="002950FC">
              <w:rPr>
                <w:rFonts w:ascii="Times New Roman" w:hAnsi="Times New Roman" w:cs="Times New Roman"/>
                <w:sz w:val="28"/>
                <w:szCs w:val="28"/>
              </w:rPr>
              <w:t>$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 xml:space="preserve">», 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proofErr w:type="gram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езультат конвертации»</w:t>
            </w:r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TextAlign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Способ выравнивания текста</w:t>
            </w:r>
          </w:p>
        </w:tc>
        <w:tc>
          <w:tcPr>
            <w:tcW w:w="3101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Left</w:t>
            </w:r>
            <w:proofErr w:type="spellEnd"/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101" w:type="dxa"/>
          </w:tcPr>
          <w:p w:rsidR="0072449C" w:rsidRPr="0072449C" w:rsidRDefault="002950FC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, 110, 150, 280</w:t>
            </w:r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асстояние от верхнего края</w:t>
            </w:r>
          </w:p>
        </w:tc>
        <w:tc>
          <w:tcPr>
            <w:tcW w:w="3101" w:type="dxa"/>
          </w:tcPr>
          <w:p w:rsidR="0072449C" w:rsidRPr="0072449C" w:rsidRDefault="002950FC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0, 80, 30</w:t>
            </w:r>
          </w:p>
        </w:tc>
      </w:tr>
      <w:tr w:rsidR="0072449C" w:rsidRPr="0072449C" w:rsidTr="002950FC">
        <w:tc>
          <w:tcPr>
            <w:tcW w:w="3089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ont</w:t>
            </w:r>
          </w:p>
        </w:tc>
        <w:tc>
          <w:tcPr>
            <w:tcW w:w="3097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рифт </w:t>
            </w:r>
          </w:p>
        </w:tc>
        <w:tc>
          <w:tcPr>
            <w:tcW w:w="3101" w:type="dxa"/>
          </w:tcPr>
          <w:p w:rsidR="0072449C" w:rsidRPr="0072449C" w:rsidRDefault="002950F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рифт – 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ans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72449C"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if</w:t>
            </w:r>
          </w:p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Начертание – </w:t>
            </w:r>
            <w:proofErr w:type="gramStart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обычный</w:t>
            </w:r>
            <w:proofErr w:type="gramEnd"/>
          </w:p>
          <w:p w:rsidR="0072449C" w:rsidRPr="002950FC" w:rsidRDefault="0072449C" w:rsidP="002950F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Размер – </w:t>
            </w:r>
            <w:r w:rsidR="002950FC">
              <w:rPr>
                <w:rFonts w:ascii="Times New Roman" w:hAnsi="Times New Roman" w:cs="Times New Roman"/>
                <w:sz w:val="28"/>
                <w:szCs w:val="28"/>
              </w:rPr>
              <w:t xml:space="preserve">10 </w:t>
            </w:r>
            <w:r w:rsidR="002950F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t</w:t>
            </w:r>
            <w:r w:rsidR="002950FC" w:rsidRPr="00464A2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72449C" w:rsidRPr="002950FC" w:rsidRDefault="0072449C" w:rsidP="002950FC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2449C" w:rsidRPr="0072449C" w:rsidRDefault="002950FC" w:rsidP="0072449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управления </w:t>
      </w:r>
      <w:r>
        <w:rPr>
          <w:rFonts w:ascii="Times New Roman" w:hAnsi="Times New Roman" w:cs="Times New Roman"/>
          <w:sz w:val="28"/>
          <w:szCs w:val="28"/>
        </w:rPr>
        <w:t xml:space="preserve">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>
        <w:rPr>
          <w:rFonts w:ascii="Times New Roman" w:hAnsi="Times New Roman" w:cs="Times New Roman"/>
          <w:sz w:val="28"/>
          <w:szCs w:val="28"/>
        </w:rPr>
        <w:t>, к которым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относятся 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2950FC">
        <w:rPr>
          <w:rFonts w:ascii="Times New Roman" w:hAnsi="Times New Roman" w:cs="Times New Roman"/>
          <w:sz w:val="28"/>
          <w:szCs w:val="28"/>
        </w:rPr>
        <w:t>1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txt</w:t>
      </w:r>
      <w:r w:rsidRPr="002950FC">
        <w:rPr>
          <w:rFonts w:ascii="Times New Roman" w:hAnsi="Times New Roman" w:cs="Times New Roman"/>
          <w:sz w:val="28"/>
          <w:szCs w:val="28"/>
        </w:rPr>
        <w:t>2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xtResult</w:t>
      </w:r>
      <w:proofErr w:type="spellEnd"/>
      <w:r w:rsidRPr="002950FC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xtResult</w:t>
      </w:r>
      <w:proofErr w:type="spellEnd"/>
      <w:r w:rsidRPr="002950FC">
        <w:rPr>
          <w:rFonts w:ascii="Times New Roman" w:hAnsi="Times New Roman" w:cs="Times New Roman"/>
          <w:sz w:val="28"/>
          <w:szCs w:val="28"/>
        </w:rPr>
        <w:t>2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, предназначенные для ввода преобразуемой суммы и заданного курса и вывода преобразуемого и преобразованного значений, представлены в таблице </w:t>
      </w:r>
      <w:r>
        <w:rPr>
          <w:rFonts w:ascii="Times New Roman" w:hAnsi="Times New Roman" w:cs="Times New Roman"/>
          <w:sz w:val="28"/>
          <w:szCs w:val="28"/>
        </w:rPr>
        <w:t>4</w:t>
      </w:r>
      <w:r w:rsidR="0072449C" w:rsidRPr="0072449C">
        <w:rPr>
          <w:rFonts w:ascii="Times New Roman" w:hAnsi="Times New Roman" w:cs="Times New Roman"/>
          <w:sz w:val="28"/>
          <w:szCs w:val="28"/>
        </w:rPr>
        <w:t>.</w:t>
      </w:r>
    </w:p>
    <w:p w:rsidR="0072449C" w:rsidRPr="0072449C" w:rsidRDefault="002950FC" w:rsidP="0072449C">
      <w:pPr>
        <w:pStyle w:val="aa"/>
        <w:spacing w:before="0" w:beforeAutospacing="0" w:after="0" w:afterAutospacing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аблица 4</w:t>
      </w:r>
      <w:r w:rsidR="0072449C" w:rsidRPr="0072449C">
        <w:rPr>
          <w:rFonts w:ascii="Times New Roman" w:hAnsi="Times New Roman" w:cs="Times New Roman"/>
          <w:color w:val="000000"/>
          <w:sz w:val="28"/>
          <w:szCs w:val="28"/>
        </w:rPr>
        <w:t xml:space="preserve"> – Свойства</w:t>
      </w:r>
      <w:r w:rsidR="0072449C" w:rsidRPr="0072449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элементов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2"/>
        <w:gridCol w:w="3102"/>
        <w:gridCol w:w="3093"/>
      </w:tblGrid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Свойство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color w:val="000000"/>
                <w:sz w:val="28"/>
                <w:szCs w:val="28"/>
              </w:rPr>
              <w:t>Значение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Nam</w:t>
            </w:r>
            <w:proofErr w:type="gramStart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gramEnd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Название</w:t>
            </w:r>
          </w:p>
        </w:tc>
        <w:tc>
          <w:tcPr>
            <w:tcW w:w="3115" w:type="dxa"/>
          </w:tcPr>
          <w:p w:rsidR="0072449C" w:rsidRPr="0072449C" w:rsidRDefault="002950F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2950F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</w:t>
            </w:r>
            <w:r w:rsidRPr="002950F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ult</w:t>
            </w:r>
            <w:proofErr w:type="spellEnd"/>
            <w:r w:rsidRPr="002950F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xtResult</w:t>
            </w:r>
            <w:proofErr w:type="spellEnd"/>
            <w:r w:rsidRPr="002950F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proofErr w:type="spellStart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iz</w:t>
            </w:r>
            <w:proofErr w:type="spellEnd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Размер: длина и высота</w:t>
            </w:r>
          </w:p>
        </w:tc>
        <w:tc>
          <w:tcPr>
            <w:tcW w:w="3115" w:type="dxa"/>
          </w:tcPr>
          <w:p w:rsidR="0072449C" w:rsidRPr="0072449C" w:rsidRDefault="002950FC" w:rsidP="0072449C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130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3), (100; 23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ординаты (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;</w:t>
            </w:r>
            <w:r w:rsidR="002950F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115" w:type="dxa"/>
          </w:tcPr>
          <w:p w:rsidR="002950FC" w:rsidRDefault="002950FC" w:rsidP="0072449C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190; 40, 80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,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</w:p>
          <w:p w:rsidR="0072449C" w:rsidRPr="0072449C" w:rsidRDefault="002950FC" w:rsidP="0072449C">
            <w:pPr>
              <w:pStyle w:val="aa"/>
              <w:spacing w:before="0" w:beforeAutospacing="0" w:after="0" w:afterAutospacing="0" w:line="360" w:lineRule="auto"/>
              <w:jc w:val="right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(10, 170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30</w:t>
            </w:r>
            <w:r w:rsidR="0072449C"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</w:p>
        </w:tc>
      </w:tr>
      <w:tr w:rsidR="0072449C" w:rsidRPr="0072449C" w:rsidTr="0072449C">
        <w:trPr>
          <w:trHeight w:val="58"/>
        </w:trPr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TextAlign 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 выравнивание текста в полях редактирования </w:t>
            </w:r>
          </w:p>
        </w:tc>
        <w:tc>
          <w:tcPr>
            <w:tcW w:w="3115" w:type="dxa"/>
          </w:tcPr>
          <w:p w:rsidR="0072449C" w:rsidRPr="002950FC" w:rsidRDefault="002950F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Left</w:t>
            </w:r>
          </w:p>
        </w:tc>
      </w:tr>
      <w:tr w:rsidR="0072449C" w:rsidRPr="0072449C" w:rsidTr="0072449C"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R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е</w:t>
            </w:r>
            <w:proofErr w:type="spellStart"/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adOnly</w:t>
            </w:r>
            <w:proofErr w:type="spellEnd"/>
          </w:p>
        </w:tc>
        <w:tc>
          <w:tcPr>
            <w:tcW w:w="3115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Задает, может ли вводиться значение с 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клавиатуры</w:t>
            </w:r>
          </w:p>
        </w:tc>
        <w:tc>
          <w:tcPr>
            <w:tcW w:w="3115" w:type="dxa"/>
          </w:tcPr>
          <w:p w:rsidR="0072449C" w:rsidRPr="0072449C" w:rsidRDefault="0072449C" w:rsidP="0072449C">
            <w:pPr>
              <w:pStyle w:val="aa"/>
              <w:spacing w:before="0" w:beforeAutospacing="0" w:after="0" w:afterAutospacing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lastRenderedPageBreak/>
              <w:t>False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, 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True</w:t>
            </w:r>
          </w:p>
        </w:tc>
      </w:tr>
    </w:tbl>
    <w:p w:rsidR="002950FC" w:rsidRDefault="002950FC" w:rsidP="002950F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950FC" w:rsidRPr="002950FC" w:rsidRDefault="00E900D6" w:rsidP="002950FC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ойства элементов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управления</w:t>
      </w:r>
      <w:r>
        <w:rPr>
          <w:rFonts w:ascii="Times New Roman" w:hAnsi="Times New Roman" w:cs="Times New Roman"/>
          <w:sz w:val="28"/>
          <w:szCs w:val="28"/>
        </w:rPr>
        <w:t xml:space="preserve"> типа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adioButton</w:t>
      </w:r>
      <w:proofErr w:type="spellEnd"/>
      <w:r>
        <w:rPr>
          <w:rFonts w:ascii="Times New Roman" w:hAnsi="Times New Roman" w:cs="Times New Roman"/>
          <w:sz w:val="28"/>
          <w:szCs w:val="28"/>
        </w:rPr>
        <w:t>, к которы</w:t>
      </w:r>
      <w:r w:rsidR="0072449C" w:rsidRPr="0072449C">
        <w:rPr>
          <w:rFonts w:ascii="Times New Roman" w:hAnsi="Times New Roman" w:cs="Times New Roman"/>
          <w:sz w:val="28"/>
          <w:szCs w:val="28"/>
        </w:rPr>
        <w:t xml:space="preserve">м относя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dioBtn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radioB</w:t>
      </w:r>
      <w:r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 xml:space="preserve">2, </w:t>
      </w:r>
      <w:proofErr w:type="spellStart"/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radioB</w:t>
      </w:r>
      <w:r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 xml:space="preserve">3, </w:t>
      </w:r>
      <w:proofErr w:type="spellStart"/>
      <w:r w:rsidR="0072449C" w:rsidRPr="0072449C">
        <w:rPr>
          <w:rFonts w:ascii="Times New Roman" w:hAnsi="Times New Roman" w:cs="Times New Roman"/>
          <w:sz w:val="28"/>
          <w:szCs w:val="28"/>
          <w:lang w:val="en-US"/>
        </w:rPr>
        <w:t>radioB</w:t>
      </w:r>
      <w:r>
        <w:rPr>
          <w:rFonts w:ascii="Times New Roman" w:hAnsi="Times New Roman" w:cs="Times New Roman"/>
          <w:sz w:val="28"/>
          <w:szCs w:val="28"/>
          <w:lang w:val="en-US"/>
        </w:rPr>
        <w:t>tn</w:t>
      </w:r>
      <w:proofErr w:type="spellEnd"/>
      <w:r w:rsidR="0072449C" w:rsidRPr="0072449C">
        <w:rPr>
          <w:rFonts w:ascii="Times New Roman" w:hAnsi="Times New Roman" w:cs="Times New Roman"/>
          <w:sz w:val="28"/>
          <w:szCs w:val="28"/>
        </w:rPr>
        <w:t>4, отвечающие за выбор направления конвертации</w:t>
      </w:r>
      <w:r w:rsidR="002950FC">
        <w:rPr>
          <w:rFonts w:ascii="Times New Roman" w:hAnsi="Times New Roman" w:cs="Times New Roman"/>
          <w:sz w:val="28"/>
          <w:szCs w:val="28"/>
        </w:rPr>
        <w:t xml:space="preserve"> валют, представлены в таблице </w:t>
      </w:r>
      <w:r w:rsidR="002950FC" w:rsidRPr="002950FC">
        <w:rPr>
          <w:rFonts w:ascii="Times New Roman" w:hAnsi="Times New Roman" w:cs="Times New Roman"/>
          <w:sz w:val="28"/>
          <w:szCs w:val="28"/>
        </w:rPr>
        <w:t>5</w:t>
      </w:r>
      <w:r w:rsidR="002950FC">
        <w:rPr>
          <w:rFonts w:ascii="Times New Roman" w:hAnsi="Times New Roman" w:cs="Times New Roman"/>
          <w:sz w:val="28"/>
          <w:szCs w:val="28"/>
        </w:rPr>
        <w:t>.</w:t>
      </w:r>
    </w:p>
    <w:p w:rsidR="0072449C" w:rsidRPr="002950FC" w:rsidRDefault="002950FC" w:rsidP="002950FC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950FC">
        <w:rPr>
          <w:rFonts w:ascii="Times New Roman" w:hAnsi="Times New Roman" w:cs="Times New Roman"/>
          <w:sz w:val="28"/>
          <w:szCs w:val="28"/>
        </w:rPr>
        <w:t xml:space="preserve">Таблица 5 </w:t>
      </w:r>
      <w:r w:rsidR="0072449C" w:rsidRPr="002950FC">
        <w:rPr>
          <w:rFonts w:ascii="Times New Roman" w:hAnsi="Times New Roman" w:cs="Times New Roman"/>
          <w:sz w:val="28"/>
          <w:szCs w:val="28"/>
        </w:rPr>
        <w:t xml:space="preserve">– Свойства </w:t>
      </w:r>
      <w:r>
        <w:rPr>
          <w:rFonts w:ascii="Times New Roman" w:hAnsi="Times New Roman" w:cs="Times New Roman"/>
          <w:sz w:val="28"/>
          <w:szCs w:val="28"/>
        </w:rPr>
        <w:t xml:space="preserve">элементов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72449C" w:rsidRPr="002950FC">
        <w:rPr>
          <w:rFonts w:ascii="Times New Roman" w:hAnsi="Times New Roman" w:cs="Times New Roman"/>
          <w:sz w:val="28"/>
          <w:szCs w:val="28"/>
          <w:lang w:val="en-US"/>
        </w:rPr>
        <w:t>adioButton</w:t>
      </w:r>
      <w:proofErr w:type="spellEnd"/>
      <w:r w:rsidR="0072449C" w:rsidRPr="002950FC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6"/>
        <w:gridCol w:w="3096"/>
        <w:gridCol w:w="3095"/>
      </w:tblGrid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09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Имя кнопки </w:t>
            </w:r>
          </w:p>
        </w:tc>
        <w:tc>
          <w:tcPr>
            <w:tcW w:w="3095" w:type="dxa"/>
          </w:tcPr>
          <w:p w:rsidR="0072449C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3096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кнопки </w:t>
            </w:r>
          </w:p>
        </w:tc>
        <w:tc>
          <w:tcPr>
            <w:tcW w:w="3095" w:type="dxa"/>
          </w:tcPr>
          <w:p w:rsidR="0072449C" w:rsidRPr="0072449C" w:rsidRDefault="0072449C" w:rsidP="0072449C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Доллары в рубли», «Рубли в доллары», «Евро в рубли», «Рубли в евро»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D3A53" w:rsidRDefault="0072449C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</w:p>
        </w:tc>
        <w:tc>
          <w:tcPr>
            <w:tcW w:w="3096" w:type="dxa"/>
          </w:tcPr>
          <w:p w:rsidR="0072449C" w:rsidRPr="0072449C" w:rsidRDefault="007D3A53" w:rsidP="0072449C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Координаты (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x;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y)</w:t>
            </w:r>
          </w:p>
        </w:tc>
        <w:tc>
          <w:tcPr>
            <w:tcW w:w="3095" w:type="dxa"/>
          </w:tcPr>
          <w:p w:rsidR="007D3A53" w:rsidRDefault="007D3A53" w:rsidP="007D3A53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13; 13), (13; 150), </w:t>
            </w:r>
          </w:p>
          <w:p w:rsidR="007D3A53" w:rsidRPr="0072449C" w:rsidRDefault="007D3A53" w:rsidP="007D3A53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370; 13)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3096" w:type="dxa"/>
          </w:tcPr>
          <w:p w:rsidR="0072449C" w:rsidRPr="0072449C" w:rsidRDefault="0072449C" w:rsidP="007D3A53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ирина </w:t>
            </w:r>
            <w:r w:rsidR="007D3A53"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095" w:type="dxa"/>
          </w:tcPr>
          <w:p w:rsidR="0072449C" w:rsidRPr="0072449C" w:rsidRDefault="007D3A53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340, 340, </w:t>
            </w:r>
          </w:p>
        </w:tc>
      </w:tr>
      <w:tr w:rsidR="0072449C" w:rsidRPr="0072449C" w:rsidTr="007D3A53">
        <w:tc>
          <w:tcPr>
            <w:tcW w:w="3096" w:type="dxa"/>
          </w:tcPr>
          <w:p w:rsidR="0072449C" w:rsidRPr="0072449C" w:rsidRDefault="0072449C" w:rsidP="0072449C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3096" w:type="dxa"/>
          </w:tcPr>
          <w:p w:rsidR="0072449C" w:rsidRPr="0072449C" w:rsidRDefault="0072449C" w:rsidP="007D3A53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Высота </w:t>
            </w:r>
            <w:r w:rsidR="007D3A53"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095" w:type="dxa"/>
          </w:tcPr>
          <w:p w:rsidR="0072449C" w:rsidRPr="0072449C" w:rsidRDefault="007D3A53" w:rsidP="0072449C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30, 170,  </w:t>
            </w:r>
          </w:p>
        </w:tc>
      </w:tr>
    </w:tbl>
    <w:p w:rsidR="00E900D6" w:rsidRDefault="00E900D6" w:rsidP="007244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900D6" w:rsidRPr="00E900D6" w:rsidRDefault="00E900D6" w:rsidP="00E900D6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войства элементов управления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 которым относятся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Pr="00E900D6">
        <w:rPr>
          <w:rFonts w:ascii="Times New Roman" w:hAnsi="Times New Roman" w:cs="Times New Roman"/>
          <w:sz w:val="28"/>
          <w:szCs w:val="28"/>
        </w:rPr>
        <w:t xml:space="preserve">1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Pr="00E900D6">
        <w:rPr>
          <w:rFonts w:ascii="Times New Roman" w:hAnsi="Times New Roman" w:cs="Times New Roman"/>
          <w:sz w:val="28"/>
          <w:szCs w:val="28"/>
        </w:rPr>
        <w:t xml:space="preserve">2,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Pr="00E900D6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, отвечающие за группирование другие элементов формы в отдельным группы, представлены в таблице 6.</w:t>
      </w:r>
    </w:p>
    <w:p w:rsidR="00E900D6" w:rsidRDefault="00E900D6">
      <w:pPr>
        <w:spacing w:after="200"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E900D6" w:rsidRPr="002950FC" w:rsidRDefault="00E900D6" w:rsidP="00E900D6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2950FC">
        <w:rPr>
          <w:rFonts w:ascii="Times New Roman" w:hAnsi="Times New Roman" w:cs="Times New Roman"/>
          <w:sz w:val="28"/>
          <w:szCs w:val="28"/>
        </w:rPr>
        <w:lastRenderedPageBreak/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6</w:t>
      </w:r>
      <w:r w:rsidRPr="002950FC">
        <w:rPr>
          <w:rFonts w:ascii="Times New Roman" w:hAnsi="Times New Roman" w:cs="Times New Roman"/>
          <w:sz w:val="28"/>
          <w:szCs w:val="28"/>
        </w:rPr>
        <w:t xml:space="preserve"> – Свойства </w:t>
      </w:r>
      <w:r>
        <w:rPr>
          <w:rFonts w:ascii="Times New Roman" w:hAnsi="Times New Roman" w:cs="Times New Roman"/>
          <w:sz w:val="28"/>
          <w:szCs w:val="28"/>
        </w:rPr>
        <w:t xml:space="preserve">элементов тип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Pr="002950FC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0" w:type="auto"/>
        <w:tblLook w:val="04A0"/>
      </w:tblPr>
      <w:tblGrid>
        <w:gridCol w:w="3094"/>
        <w:gridCol w:w="2826"/>
        <w:gridCol w:w="3367"/>
      </w:tblGrid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Свойство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Описание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b/>
                <w:sz w:val="28"/>
                <w:szCs w:val="28"/>
              </w:rPr>
              <w:t>Значение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am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Имя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ext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Заголовок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Исходные данны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Результат конвер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 «</w:t>
            </w:r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Направление конвертаци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Расстояние от левого края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cation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2826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Расстояние от верхнего края </w:t>
            </w:r>
          </w:p>
        </w:tc>
        <w:tc>
          <w:tcPr>
            <w:tcW w:w="3367" w:type="dxa"/>
          </w:tcPr>
          <w:p w:rsidR="00E900D6" w:rsidRPr="0072449C" w:rsidRDefault="00E900D6" w:rsidP="00E900D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, 50, 75, 100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idth</w:t>
            </w:r>
          </w:p>
        </w:tc>
        <w:tc>
          <w:tcPr>
            <w:tcW w:w="2826" w:type="dxa"/>
          </w:tcPr>
          <w:p w:rsidR="00E900D6" w:rsidRPr="0072449C" w:rsidRDefault="00E900D6" w:rsidP="00BD6DCE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Ширина </w:t>
            </w:r>
            <w:r w:rsidR="00BD6DCE">
              <w:rPr>
                <w:rFonts w:ascii="Times New Roman" w:hAnsi="Times New Roman" w:cs="Times New Roman"/>
                <w:sz w:val="28"/>
                <w:szCs w:val="28"/>
              </w:rPr>
              <w:t>группы</w:t>
            </w:r>
          </w:p>
        </w:tc>
        <w:tc>
          <w:tcPr>
            <w:tcW w:w="3367" w:type="dxa"/>
          </w:tcPr>
          <w:p w:rsidR="00E900D6" w:rsidRPr="0072449C" w:rsidRDefault="00BD6DCE" w:rsidP="00E900D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40, 340, 230</w:t>
            </w:r>
          </w:p>
        </w:tc>
      </w:tr>
      <w:tr w:rsidR="00E900D6" w:rsidRPr="0072449C" w:rsidTr="00E900D6">
        <w:tc>
          <w:tcPr>
            <w:tcW w:w="3094" w:type="dxa"/>
          </w:tcPr>
          <w:p w:rsidR="00E900D6" w:rsidRPr="0072449C" w:rsidRDefault="00E900D6" w:rsidP="00E900D6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ze.Height</w:t>
            </w:r>
          </w:p>
        </w:tc>
        <w:tc>
          <w:tcPr>
            <w:tcW w:w="2826" w:type="dxa"/>
          </w:tcPr>
          <w:p w:rsidR="00E900D6" w:rsidRPr="0072449C" w:rsidRDefault="00E900D6" w:rsidP="00BD6DCE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Высота</w:t>
            </w:r>
            <w:r w:rsidR="00BD6DCE">
              <w:rPr>
                <w:rFonts w:ascii="Times New Roman" w:hAnsi="Times New Roman" w:cs="Times New Roman"/>
                <w:sz w:val="28"/>
                <w:szCs w:val="28"/>
              </w:rPr>
              <w:t xml:space="preserve"> группы</w:t>
            </w:r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3367" w:type="dxa"/>
          </w:tcPr>
          <w:p w:rsidR="00E900D6" w:rsidRPr="0072449C" w:rsidRDefault="00BD6DCE" w:rsidP="00E900D6">
            <w:pPr>
              <w:pStyle w:val="a3"/>
              <w:spacing w:after="0"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, 70, 130</w:t>
            </w:r>
          </w:p>
        </w:tc>
      </w:tr>
    </w:tbl>
    <w:p w:rsidR="00E900D6" w:rsidRDefault="00E900D6" w:rsidP="007244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D6DCE" w:rsidRDefault="00BD6DCE" w:rsidP="00BD6DCE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таблице 7 указаны элементы управления, принадлежащие к той или иной группе.</w:t>
      </w:r>
    </w:p>
    <w:p w:rsidR="00BD6DCE" w:rsidRDefault="00DB7515" w:rsidP="00BD6DCE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7</w:t>
      </w:r>
      <w:r w:rsidR="00BD6DCE" w:rsidRPr="002950FC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Управляющие элементы, принадлежащие элементам типа </w:t>
      </w:r>
      <w:proofErr w:type="spellStart"/>
      <w:r w:rsidR="00BD6DCE">
        <w:rPr>
          <w:rFonts w:ascii="Times New Roman" w:hAnsi="Times New Roman" w:cs="Times New Roman"/>
          <w:sz w:val="28"/>
          <w:szCs w:val="28"/>
          <w:lang w:val="en-US"/>
        </w:rPr>
        <w:t>GroupBox</w:t>
      </w:r>
      <w:proofErr w:type="spellEnd"/>
      <w:r w:rsidR="00BD6DCE" w:rsidRPr="002950FC">
        <w:rPr>
          <w:rFonts w:ascii="Times New Roman" w:hAnsi="Times New Roman" w:cs="Times New Roman"/>
          <w:sz w:val="28"/>
          <w:szCs w:val="28"/>
        </w:rPr>
        <w:t xml:space="preserve"> и их значения</w:t>
      </w:r>
    </w:p>
    <w:tbl>
      <w:tblPr>
        <w:tblStyle w:val="ab"/>
        <w:tblW w:w="9322" w:type="dxa"/>
        <w:tblLook w:val="04A0"/>
      </w:tblPr>
      <w:tblGrid>
        <w:gridCol w:w="3094"/>
        <w:gridCol w:w="6228"/>
      </w:tblGrid>
      <w:tr w:rsidR="00DB7515" w:rsidRPr="0072449C" w:rsidTr="00DB7515">
        <w:tc>
          <w:tcPr>
            <w:tcW w:w="3094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Группа</w:t>
            </w:r>
          </w:p>
        </w:tc>
        <w:tc>
          <w:tcPr>
            <w:tcW w:w="6228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Элементы группы</w:t>
            </w:r>
          </w:p>
        </w:tc>
      </w:tr>
      <w:tr w:rsidR="00DB7515" w:rsidRPr="0072449C" w:rsidTr="00DB7515">
        <w:tc>
          <w:tcPr>
            <w:tcW w:w="3094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228" w:type="dxa"/>
          </w:tcPr>
          <w:p w:rsidR="00DB7515" w:rsidRPr="00DB7515" w:rsidRDefault="00DB7515" w:rsidP="00DB7515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label1, </w:t>
            </w:r>
            <w:proofErr w:type="spellStart"/>
            <w:r w:rsidRPr="00DB751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ExchangeRat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txt1, txt2</w:t>
            </w:r>
          </w:p>
        </w:tc>
      </w:tr>
      <w:tr w:rsidR="00DB7515" w:rsidRPr="005406BF" w:rsidTr="00DB7515">
        <w:tc>
          <w:tcPr>
            <w:tcW w:w="3094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228" w:type="dxa"/>
          </w:tcPr>
          <w:p w:rsidR="00DB7515" w:rsidRPr="00DB7515" w:rsidRDefault="00DB7515" w:rsidP="00DB7515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txtResult1, txtResult2, label 4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To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blFrom</w:t>
            </w:r>
            <w:proofErr w:type="spellEnd"/>
          </w:p>
        </w:tc>
      </w:tr>
      <w:tr w:rsidR="00DB7515" w:rsidRPr="0072449C" w:rsidTr="00DB7515">
        <w:tc>
          <w:tcPr>
            <w:tcW w:w="3094" w:type="dxa"/>
          </w:tcPr>
          <w:p w:rsidR="00DB7515" w:rsidRPr="0072449C" w:rsidRDefault="00DB7515" w:rsidP="00497DAD">
            <w:pPr>
              <w:pStyle w:val="a3"/>
              <w:spacing w:after="0"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roupBox</w:t>
            </w:r>
            <w:proofErr w:type="spellEnd"/>
            <w:r w:rsidRPr="00E900D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228" w:type="dxa"/>
          </w:tcPr>
          <w:p w:rsidR="00DB7515" w:rsidRPr="0072449C" w:rsidRDefault="00DB7515" w:rsidP="00DB7515">
            <w:pPr>
              <w:pStyle w:val="a3"/>
              <w:spacing w:after="0"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2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proofErr w:type="spellStart"/>
            <w:r w:rsidRPr="0072449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adio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n</w:t>
            </w:r>
            <w:proofErr w:type="spellEnd"/>
            <w:r w:rsidRPr="0072449C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</w:tbl>
    <w:p w:rsidR="00DB7515" w:rsidRPr="00DB7515" w:rsidRDefault="00DB7515" w:rsidP="0072449C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B7515" w:rsidRDefault="00DB7515">
      <w:pPr>
        <w:spacing w:after="200" w:line="276" w:lineRule="auto"/>
        <w:rPr>
          <w:rFonts w:ascii="Times New Roman" w:eastAsiaTheme="majorEastAsia" w:hAnsi="Times New Roman" w:cs="Times New Roman"/>
          <w:b/>
          <w:sz w:val="28"/>
          <w:szCs w:val="28"/>
        </w:rPr>
      </w:pPr>
      <w:bookmarkStart w:id="8" w:name="_Toc21737383"/>
      <w:bookmarkStart w:id="9" w:name="_Toc26811964"/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72449C" w:rsidRPr="00464A2E" w:rsidRDefault="0072449C" w:rsidP="00DB7515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0" w:name="_Toc27971241"/>
      <w:r w:rsidRPr="0072449C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1.3 Требования к организации ввода-вывода данных в программе</w:t>
      </w:r>
      <w:bookmarkEnd w:id="8"/>
      <w:bookmarkEnd w:id="9"/>
      <w:bookmarkEnd w:id="10"/>
    </w:p>
    <w:p w:rsidR="0072449C" w:rsidRPr="00464A2E" w:rsidRDefault="0072449C" w:rsidP="00BD6DCE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72449C">
        <w:rPr>
          <w:rFonts w:ascii="Times New Roman" w:hAnsi="Times New Roman" w:cs="Times New Roman"/>
          <w:color w:val="000000"/>
          <w:sz w:val="28"/>
          <w:szCs w:val="28"/>
        </w:rPr>
        <w:t>Ввод данных должен осуществляться с клавиатуры, вывод должен производиться на экран компьютера.</w:t>
      </w:r>
    </w:p>
    <w:p w:rsidR="00DB7515" w:rsidRPr="00464A2E" w:rsidRDefault="00DB7515" w:rsidP="00BD6DCE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2449C" w:rsidRPr="00464A2E" w:rsidRDefault="0072449C" w:rsidP="00DB7515">
      <w:pPr>
        <w:pStyle w:val="2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27971242"/>
      <w:r w:rsidRPr="0072449C">
        <w:rPr>
          <w:rFonts w:ascii="Times New Roman" w:hAnsi="Times New Roman" w:cs="Times New Roman"/>
          <w:b/>
          <w:color w:val="auto"/>
          <w:sz w:val="28"/>
          <w:szCs w:val="28"/>
        </w:rPr>
        <w:t>1.4 Требования к реакции программы на нестандартные, в том числе критические, действия пользователя</w:t>
      </w:r>
      <w:bookmarkEnd w:id="11"/>
    </w:p>
    <w:p w:rsidR="0072449C" w:rsidRPr="0072449C" w:rsidRDefault="0072449C" w:rsidP="00BD6DCE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proofErr w:type="gramStart"/>
      <w:r w:rsidRPr="0072449C">
        <w:rPr>
          <w:rFonts w:ascii="Times New Roman" w:hAnsi="Times New Roman" w:cs="Times New Roman"/>
          <w:color w:val="000000"/>
          <w:sz w:val="28"/>
          <w:szCs w:val="28"/>
        </w:rPr>
        <w:t>Недопустим ввод любых данных кроме числовых и десятичного разделителя.</w:t>
      </w:r>
      <w:proofErr w:type="gramEnd"/>
    </w:p>
    <w:p w:rsidR="0072449C" w:rsidRPr="0072449C" w:rsidRDefault="0072449C" w:rsidP="0072449C">
      <w:pPr>
        <w:pStyle w:val="a3"/>
        <w:spacing w:after="0" w:line="360" w:lineRule="auto"/>
        <w:ind w:left="1271"/>
        <w:jc w:val="both"/>
        <w:rPr>
          <w:rFonts w:ascii="Times New Roman" w:hAnsi="Times New Roman" w:cs="Times New Roman"/>
          <w:sz w:val="28"/>
          <w:szCs w:val="28"/>
        </w:rPr>
      </w:pPr>
    </w:p>
    <w:p w:rsidR="0072449C" w:rsidRPr="00DB7515" w:rsidRDefault="0072449C" w:rsidP="00DB7515">
      <w:pPr>
        <w:pStyle w:val="2"/>
        <w:numPr>
          <w:ilvl w:val="1"/>
          <w:numId w:val="2"/>
        </w:numPr>
        <w:spacing w:before="0" w:line="360" w:lineRule="auto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72449C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bookmarkStart w:id="12" w:name="_Toc27971243"/>
      <w:r w:rsidRPr="0072449C">
        <w:rPr>
          <w:rFonts w:ascii="Times New Roman" w:hAnsi="Times New Roman" w:cs="Times New Roman"/>
          <w:b/>
          <w:color w:val="auto"/>
          <w:sz w:val="28"/>
          <w:szCs w:val="28"/>
        </w:rPr>
        <w:t>Прочие требования к программе</w:t>
      </w:r>
      <w:bookmarkEnd w:id="12"/>
    </w:p>
    <w:p w:rsidR="004342F8" w:rsidRDefault="0072449C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2449C">
        <w:rPr>
          <w:rFonts w:ascii="Times New Roman" w:hAnsi="Times New Roman" w:cs="Times New Roman"/>
          <w:sz w:val="28"/>
          <w:szCs w:val="28"/>
        </w:rPr>
        <w:t xml:space="preserve">Программа </w:t>
      </w:r>
      <w:r w:rsidRPr="0072449C">
        <w:rPr>
          <w:rFonts w:ascii="Times New Roman" w:hAnsi="Times New Roman" w:cs="Times New Roman"/>
          <w:color w:val="000000"/>
          <w:sz w:val="28"/>
          <w:szCs w:val="28"/>
        </w:rPr>
        <w:t>должна</w:t>
      </w:r>
      <w:r w:rsidRPr="0072449C">
        <w:rPr>
          <w:rFonts w:ascii="Times New Roman" w:hAnsi="Times New Roman" w:cs="Times New Roman"/>
          <w:sz w:val="28"/>
          <w:szCs w:val="28"/>
        </w:rPr>
        <w:t xml:space="preserve"> работать с вещественными числами, корректно реагировать на</w:t>
      </w:r>
      <w:r w:rsidR="00DB7515">
        <w:rPr>
          <w:rFonts w:ascii="Times New Roman" w:hAnsi="Times New Roman" w:cs="Times New Roman"/>
          <w:sz w:val="28"/>
          <w:szCs w:val="28"/>
        </w:rPr>
        <w:t xml:space="preserve"> неправильный ввод требуемых для ра</w:t>
      </w:r>
      <w:r w:rsidRPr="0072449C">
        <w:rPr>
          <w:rFonts w:ascii="Times New Roman" w:hAnsi="Times New Roman" w:cs="Times New Roman"/>
          <w:sz w:val="28"/>
          <w:szCs w:val="28"/>
        </w:rPr>
        <w:t xml:space="preserve">счётов значений пользователем. Нажатие на кнопку </w:t>
      </w:r>
      <w:r w:rsidR="00DB7515">
        <w:rPr>
          <w:rFonts w:ascii="Times New Roman" w:hAnsi="Times New Roman" w:cs="Times New Roman"/>
          <w:sz w:val="28"/>
          <w:szCs w:val="28"/>
        </w:rPr>
        <w:t>«Выход»</w:t>
      </w:r>
      <w:r w:rsidRPr="0072449C">
        <w:rPr>
          <w:rFonts w:ascii="Times New Roman" w:hAnsi="Times New Roman" w:cs="Times New Roman"/>
          <w:sz w:val="28"/>
          <w:szCs w:val="28"/>
        </w:rPr>
        <w:t xml:space="preserve"> должно корректно завершать работу программы.</w:t>
      </w:r>
      <w:bookmarkStart w:id="13" w:name="_2_Схемы_алгоритмов"/>
      <w:bookmarkEnd w:id="6"/>
      <w:bookmarkEnd w:id="7"/>
      <w:bookmarkEnd w:id="13"/>
    </w:p>
    <w:p w:rsidR="00DB7515" w:rsidRPr="00073CF9" w:rsidRDefault="00DB7515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135EB" w:rsidRPr="004342F8" w:rsidRDefault="007135EB" w:rsidP="004342F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br w:type="page"/>
      </w:r>
    </w:p>
    <w:p w:rsidR="000D38DB" w:rsidRPr="00DB7515" w:rsidRDefault="00FE11AE" w:rsidP="00DB7515">
      <w:pPr>
        <w:pStyle w:val="1"/>
        <w:spacing w:before="0" w:line="360" w:lineRule="auto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" w:name="_Toc27971244"/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 Схемы алгоритмов</w:t>
      </w:r>
      <w:bookmarkEnd w:id="14"/>
    </w:p>
    <w:p w:rsidR="00F00D07" w:rsidRPr="00BB1FFD" w:rsidRDefault="00F00D07" w:rsidP="00F00D07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2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492108" w:rsidRPr="00492108">
        <w:rPr>
          <w:rFonts w:ascii="Times New Roman" w:hAnsi="Times New Roman" w:cs="Times New Roman"/>
          <w:color w:val="000000"/>
          <w:sz w:val="28"/>
          <w:szCs w:val="28"/>
        </w:rPr>
        <w:t>1_</w:t>
      </w:r>
      <w:proofErr w:type="spellStart"/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</w:t>
      </w:r>
      <w:r w:rsidR="00492108">
        <w:rPr>
          <w:rFonts w:ascii="Times New Roman" w:hAnsi="Times New Roman" w:cs="Times New Roman"/>
          <w:color w:val="000000"/>
          <w:sz w:val="28"/>
          <w:szCs w:val="28"/>
        </w:rPr>
        <w:t xml:space="preserve"> ввод корректных данных в текстовое поле </w:t>
      </w:r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492108" w:rsidRPr="00492108">
        <w:rPr>
          <w:rFonts w:ascii="Times New Roman" w:hAnsi="Times New Roman" w:cs="Times New Roman"/>
          <w:color w:val="000000"/>
          <w:sz w:val="28"/>
          <w:szCs w:val="28"/>
        </w:rPr>
        <w:t>1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</w:p>
    <w:p w:rsidR="00F00D07" w:rsidRDefault="00F00D0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00D07" w:rsidRPr="0075605B" w:rsidRDefault="0075605B" w:rsidP="00F00D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0561" w:dyaOrig="13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5pt;height:574.15pt" o:ole="">
            <v:imagedata r:id="rId9" o:title=""/>
          </v:shape>
          <o:OLEObject Type="Embed" ProgID="Visio.Drawing.15" ShapeID="_x0000_i1025" DrawAspect="Content" ObjectID="_1647957908" r:id="rId10"/>
        </w:object>
      </w:r>
    </w:p>
    <w:p w:rsidR="00F00D07" w:rsidRPr="00492108" w:rsidRDefault="00F00D07" w:rsidP="00F00D0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2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492108" w:rsidRP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1_</w:t>
      </w:r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</w:p>
    <w:p w:rsidR="00492108" w:rsidRPr="00BB1FFD" w:rsidRDefault="00492108" w:rsidP="00492108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а рисунке 3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отвечающего за ввод корректных данных в текстовое поле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2. </w:t>
      </w:r>
    </w:p>
    <w:p w:rsidR="00F00D07" w:rsidRPr="00492108" w:rsidRDefault="00F00D0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72F9C" w:rsidRPr="0075605B" w:rsidRDefault="0075605B" w:rsidP="0049210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0561" w:dyaOrig="13365">
          <v:shape id="_x0000_i1026" type="#_x0000_t75" style="width:461.9pt;height:583.5pt" o:ole="">
            <v:imagedata r:id="rId11" o:title=""/>
          </v:shape>
          <o:OLEObject Type="Embed" ProgID="Visio.Drawing.15" ShapeID="_x0000_i1026" DrawAspect="Content" ObjectID="_1647957909" r:id="rId12"/>
        </w:object>
      </w:r>
    </w:p>
    <w:p w:rsidR="00492108" w:rsidRPr="0075605B" w:rsidRDefault="00492108" w:rsidP="0049210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75605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3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75605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75605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75605B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Pr="0075605B">
        <w:rPr>
          <w:rFonts w:ascii="Times New Roman" w:hAnsi="Times New Roman" w:cs="Times New Roman"/>
          <w:color w:val="000000"/>
          <w:sz w:val="28"/>
          <w:szCs w:val="28"/>
          <w:lang w:val="en-US"/>
        </w:rPr>
        <w:t>2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</w:p>
    <w:p w:rsidR="00492108" w:rsidRPr="00BB1FFD" w:rsidRDefault="00492108" w:rsidP="00492108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а рисунке 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>4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Close</w:t>
      </w:r>
      <w:proofErr w:type="spellEnd"/>
      <w:r w:rsidRPr="00492108">
        <w:rPr>
          <w:rFonts w:ascii="Times New Roman" w:hAnsi="Times New Roman" w:cs="Times New Roman"/>
          <w:color w:val="000000"/>
          <w:sz w:val="28"/>
          <w:szCs w:val="28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 корректное закрытие программы.</w:t>
      </w:r>
    </w:p>
    <w:p w:rsidR="005C5D1D" w:rsidRPr="00492108" w:rsidRDefault="005C5D1D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5C5D1D" w:rsidRPr="00CC20A1" w:rsidRDefault="00CC20A1" w:rsidP="0049210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7366" w:dyaOrig="6316">
          <v:shape id="_x0000_i1027" type="#_x0000_t75" style="width:368.4pt;height:316.05pt" o:ole="">
            <v:imagedata r:id="rId13" o:title=""/>
          </v:shape>
          <o:OLEObject Type="Embed" ProgID="Visio.Drawing.15" ShapeID="_x0000_i1027" DrawAspect="Content" ObjectID="_1647957910" r:id="rId14"/>
        </w:object>
      </w:r>
    </w:p>
    <w:p w:rsidR="00492108" w:rsidRPr="00CC20A1" w:rsidRDefault="00492108" w:rsidP="0049210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CC20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4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CC20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CC20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CC20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btnClose</w:t>
      </w:r>
      <w:r w:rsidRPr="00CC20A1">
        <w:rPr>
          <w:rFonts w:ascii="Times New Roman" w:hAnsi="Times New Roman" w:cs="Times New Roman"/>
          <w:color w:val="000000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lick</w:t>
      </w:r>
      <w:proofErr w:type="spellEnd"/>
    </w:p>
    <w:p w:rsidR="00492108" w:rsidRPr="00CC20A1" w:rsidRDefault="00492108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8C7463" w:rsidRPr="00BB1FFD" w:rsidRDefault="008C7463" w:rsidP="008C7463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5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8C7463">
        <w:rPr>
          <w:rFonts w:ascii="Times New Roman" w:hAnsi="Times New Roman" w:cs="Times New Roman"/>
          <w:color w:val="000000"/>
          <w:sz w:val="28"/>
          <w:szCs w:val="28"/>
        </w:rPr>
        <w:t>txt2_Changed</w:t>
      </w:r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 сохранение значения курса валюты при переключении на другой курс.</w:t>
      </w:r>
    </w:p>
    <w:p w:rsidR="00492108" w:rsidRDefault="00492108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92108" w:rsidRPr="00CC20A1" w:rsidRDefault="00CC20A1" w:rsidP="008C74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22245" w:dyaOrig="9345">
          <v:shape id="_x0000_i1028" type="#_x0000_t75" style="width:452.55pt;height:189.8pt" o:ole="">
            <v:imagedata r:id="rId15" o:title=""/>
          </v:shape>
          <o:OLEObject Type="Embed" ProgID="Visio.Drawing.15" ShapeID="_x0000_i1028" DrawAspect="Content" ObjectID="_1647957911" r:id="rId16"/>
        </w:object>
      </w:r>
    </w:p>
    <w:p w:rsidR="008C7463" w:rsidRPr="00CC20A1" w:rsidRDefault="008C7463" w:rsidP="008C746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CC20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5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CC20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CC20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CC20A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txt2_Changed</w:t>
      </w:r>
    </w:p>
    <w:p w:rsidR="00492108" w:rsidRPr="00CC20A1" w:rsidRDefault="00492108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AC7B1B" w:rsidRPr="00410FD3" w:rsidRDefault="00AC7B1B" w:rsidP="00AC7B1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исунках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6, 7, 8 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9 </w:t>
      </w:r>
      <w:r>
        <w:rPr>
          <w:rFonts w:ascii="Times New Roman" w:hAnsi="Times New Roman" w:cs="Times New Roman"/>
          <w:color w:val="000000"/>
          <w:sz w:val="28"/>
          <w:szCs w:val="28"/>
        </w:rPr>
        <w:t>изображены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блок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</w:rPr>
        <w:t>схемы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й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adioBtn1_CheckedChanged, radioBtn2_CheckedChanged, radioBtn3_CheckedChanged 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radioBtn4_CheckedChanged </w:t>
      </w:r>
      <w:r>
        <w:rPr>
          <w:rFonts w:ascii="Times New Roman" w:hAnsi="Times New Roman" w:cs="Times New Roman"/>
          <w:color w:val="000000"/>
          <w:sz w:val="28"/>
          <w:szCs w:val="28"/>
        </w:rPr>
        <w:t>соответственно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>отвечающие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за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зменение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значения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урса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валюты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внешнего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вида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ормы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и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ереключении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заданный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урс</w:t>
      </w:r>
      <w:r w:rsidRPr="00410FD3">
        <w:rPr>
          <w:rFonts w:ascii="Times New Roman" w:hAnsi="Times New Roman" w:cs="Times New Roman"/>
          <w:color w:val="000000"/>
          <w:sz w:val="28"/>
          <w:szCs w:val="28"/>
          <w:lang w:val="en-US"/>
        </w:rPr>
        <w:t>.</w:t>
      </w:r>
    </w:p>
    <w:p w:rsidR="008C7463" w:rsidRPr="00410FD3" w:rsidRDefault="008C7463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8C7463" w:rsidRDefault="00926225" w:rsidP="00AC7B1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375" w:dyaOrig="6076">
          <v:shape id="_x0000_i1029" type="#_x0000_t75" style="width:453.5pt;height:293.6pt" o:ole="">
            <v:imagedata r:id="rId17" o:title=""/>
          </v:shape>
          <o:OLEObject Type="Embed" ProgID="Visio.Drawing.15" ShapeID="_x0000_i1029" DrawAspect="Content" ObjectID="_1647957912" r:id="rId18"/>
        </w:object>
      </w:r>
    </w:p>
    <w:p w:rsidR="00AC7B1B" w:rsidRPr="00492108" w:rsidRDefault="00AC7B1B" w:rsidP="00AC7B1B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radioBtn1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</w:p>
    <w:p w:rsidR="00AC7B1B" w:rsidRDefault="00926225" w:rsidP="0046645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375" w:dyaOrig="6076">
          <v:shape id="_x0000_i1030" type="#_x0000_t75" style="width:453.5pt;height:293.6pt" o:ole="">
            <v:imagedata r:id="rId19" o:title=""/>
          </v:shape>
          <o:OLEObject Type="Embed" ProgID="Visio.Drawing.15" ShapeID="_x0000_i1030" DrawAspect="Content" ObjectID="_1647957913" r:id="rId20"/>
        </w:object>
      </w:r>
    </w:p>
    <w:p w:rsidR="00466457" w:rsidRPr="00492108" w:rsidRDefault="00466457" w:rsidP="0046645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radioBtn2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</w:p>
    <w:p w:rsidR="00466457" w:rsidRDefault="00466457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66457" w:rsidRDefault="00926225" w:rsidP="0046645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435" w:dyaOrig="6076">
          <v:shape id="_x0000_i1031" type="#_x0000_t75" style="width:452.55pt;height:291.75pt" o:ole="">
            <v:imagedata r:id="rId21" o:title=""/>
          </v:shape>
          <o:OLEObject Type="Embed" ProgID="Visio.Drawing.15" ShapeID="_x0000_i1031" DrawAspect="Content" ObjectID="_1647957914" r:id="rId22"/>
        </w:object>
      </w:r>
    </w:p>
    <w:p w:rsidR="00466457" w:rsidRPr="00492108" w:rsidRDefault="00466457" w:rsidP="0046645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radioBtn3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</w:p>
    <w:p w:rsidR="00AC7B1B" w:rsidRDefault="00AC7B1B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C7B1B" w:rsidRDefault="00926225" w:rsidP="009B26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435" w:dyaOrig="6076">
          <v:shape id="_x0000_i1032" type="#_x0000_t75" style="width:403pt;height:259pt" o:ole="">
            <v:imagedata r:id="rId23" o:title=""/>
          </v:shape>
          <o:OLEObject Type="Embed" ProgID="Visio.Drawing.15" ShapeID="_x0000_i1032" DrawAspect="Content" ObjectID="_1647957915" r:id="rId24"/>
        </w:object>
      </w:r>
    </w:p>
    <w:p w:rsidR="009B2616" w:rsidRPr="00492108" w:rsidRDefault="009B2616" w:rsidP="009B26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radioBtn4</w:t>
      </w:r>
      <w:r w:rsidRPr="00AC7B1B">
        <w:rPr>
          <w:rFonts w:ascii="Times New Roman" w:hAnsi="Times New Roman" w:cs="Times New Roman"/>
          <w:color w:val="000000"/>
          <w:sz w:val="28"/>
          <w:szCs w:val="28"/>
        </w:rPr>
        <w:t>_CheckedChanged</w:t>
      </w:r>
    </w:p>
    <w:p w:rsidR="008C7463" w:rsidRDefault="008C7463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B2616" w:rsidRPr="00BB1FFD" w:rsidRDefault="009B2616" w:rsidP="009B2616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10 </w:t>
      </w:r>
      <w:r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блок-схема </w:t>
      </w:r>
      <w:r>
        <w:rPr>
          <w:rFonts w:ascii="Times New Roman" w:hAnsi="Times New Roman" w:cs="Times New Roman"/>
          <w:color w:val="000000"/>
          <w:sz w:val="28"/>
          <w:szCs w:val="28"/>
        </w:rPr>
        <w:t>события</w:t>
      </w:r>
      <w:r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B2616">
        <w:rPr>
          <w:rFonts w:ascii="Times New Roman" w:hAnsi="Times New Roman" w:cs="Times New Roman"/>
          <w:color w:val="000000"/>
          <w:sz w:val="28"/>
          <w:szCs w:val="28"/>
        </w:rPr>
        <w:t>btnAction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отвечающего за сохранение выполнение конвертированию валюты по нажатию на кнопку «Конвертировать».</w:t>
      </w:r>
    </w:p>
    <w:p w:rsidR="009B2616" w:rsidRDefault="009B2616" w:rsidP="00BB1FF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B2616" w:rsidRDefault="00410FD3" w:rsidP="009B261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12031" w:dyaOrig="7711">
          <v:shape id="_x0000_i1033" type="#_x0000_t75" style="width:424.5pt;height:272.1pt" o:ole="">
            <v:imagedata r:id="rId25" o:title=""/>
          </v:shape>
          <o:OLEObject Type="Embed" ProgID="Visio.Drawing.15" ShapeID="_x0000_i1033" DrawAspect="Content" ObjectID="_1647957916" r:id="rId26"/>
        </w:object>
      </w:r>
    </w:p>
    <w:p w:rsidR="009B2616" w:rsidRPr="00492108" w:rsidRDefault="009B2616" w:rsidP="006A3BE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10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92108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9B2616">
        <w:rPr>
          <w:rFonts w:ascii="Times New Roman" w:hAnsi="Times New Roman" w:cs="Times New Roman"/>
          <w:color w:val="000000"/>
          <w:sz w:val="28"/>
          <w:szCs w:val="28"/>
        </w:rPr>
        <w:t>btnAction_Click</w:t>
      </w:r>
      <w:proofErr w:type="spellEnd"/>
      <w:r w:rsidR="006A3BED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047D70" w:rsidRPr="00E97E20" w:rsidRDefault="007F4CA7" w:rsidP="00E97E20">
      <w:pPr>
        <w:pStyle w:val="1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15" w:name="_Toc27971245"/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Код</w:t>
      </w:r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программы</w:t>
      </w:r>
      <w:bookmarkEnd w:id="15"/>
    </w:p>
    <w:p w:rsidR="00972F9C" w:rsidRDefault="00084C8B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код программы представлен в ниже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6A3BED" w:rsidRDefault="006A3BED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97E20" w:rsidRPr="001357D3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</w:pPr>
      <w:r w:rsidRPr="001357D3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//</w:t>
      </w:r>
      <w:r w:rsid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</w:t>
      </w:r>
      <w:r w:rsidR="001677D7" w:rsidRPr="001357D3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 w:rsid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для</w:t>
      </w:r>
      <w:r w:rsidR="001677D7" w:rsidRPr="001357D3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 w:rsid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кнопки</w:t>
      </w:r>
      <w:r w:rsidR="001677D7" w:rsidRPr="001357D3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«</w:t>
      </w:r>
      <w:r w:rsid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Выход</w:t>
      </w:r>
      <w:r w:rsidR="001677D7" w:rsidRPr="001357D3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»</w:t>
      </w:r>
    </w:p>
    <w:p w:rsidR="00E97E20" w:rsidRPr="00E97E20" w:rsidRDefault="00E97E20" w:rsidP="001357D3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Close_Click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1357D3" w:rsidP="001357D3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йти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ход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Pr="001357D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E97E20" w:rsidRPr="00E97E20" w:rsidRDefault="001357D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result == System::Windows::Forms::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E97E20" w:rsidRPr="00E97E20" w:rsidRDefault="001357D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Close();</w:t>
      </w:r>
    </w:p>
    <w:p w:rsidR="00E97E20" w:rsidRPr="00E97E20" w:rsidRDefault="001357D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</w:t>
      </w:r>
    </w:p>
    <w:p w:rsidR="00E97E20" w:rsidRPr="00E97E20" w:rsidRDefault="001357D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1;</w:t>
      </w:r>
    </w:p>
    <w:p w:rsidR="00E97E20" w:rsidRPr="009C2D36" w:rsidRDefault="001357D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="00E97E20" w:rsidRPr="009C2D3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</w:t>
      </w:r>
      <w:r w:rsidR="00E97E20" w:rsidRPr="009C2D3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3;</w:t>
      </w:r>
    </w:p>
    <w:p w:rsidR="00E97E20" w:rsidRPr="001357D3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</w:pPr>
      <w:r w:rsidRPr="009C2D3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1357D3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переменные</w:t>
      </w:r>
      <w:r w:rsidRPr="001357D3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 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для</w:t>
      </w:r>
      <w:r w:rsidRPr="001357D3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 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валюты</w:t>
      </w:r>
    </w:p>
    <w:p w:rsidR="00E97E20" w:rsidRPr="00E97E20" w:rsidRDefault="00E97E20" w:rsidP="001357D3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016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63.54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014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70.45;</w:t>
      </w:r>
    </w:p>
    <w:p w:rsidR="00E97E20" w:rsidRPr="00464A2E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ввода текста в первое текстовое поле</w:t>
      </w:r>
    </w:p>
    <w:p w:rsidR="00E97E20" w:rsidRPr="00E97E20" w:rsidRDefault="00E97E20" w:rsidP="009846F7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1_TextChanged(System::Object^  sender, System::Windows::Forms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9846F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1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E97E20" w:rsidRPr="00E97E20" w:rsidRDefault="00E97E20" w:rsidP="009846F7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1-&gt;Text-&gt;Length &gt;= 1) &amp;&amp; (txt1-&gt;Text[0] == '0' &amp;&amp; txt1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E97E20" w:rsidRPr="00E97E20" w:rsidRDefault="009846F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E97E20" w:rsidRPr="00E97E20" w:rsidRDefault="009846F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9846F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1-&gt;Text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1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E97E20" w:rsidRPr="00E97E20" w:rsidRDefault="009846F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Text = txt1-&gt;Text-&gt;Insert(x1, "0");</w:t>
      </w:r>
    </w:p>
    <w:p w:rsidR="00E97E20" w:rsidRPr="00464A2E" w:rsidRDefault="009846F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</w:t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</w:t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 + 1;</w:t>
      </w:r>
    </w:p>
    <w:p w:rsidR="00E97E20" w:rsidRPr="00464A2E" w:rsidRDefault="009846F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E97E20" w:rsidRPr="00464A2E" w:rsidRDefault="009846F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Pr="00464A2E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1677D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ввода текста во второе текстовое поле</w:t>
      </w:r>
    </w:p>
    <w:p w:rsidR="00E97E20" w:rsidRPr="00E97E20" w:rsidRDefault="00E97E20" w:rsidP="00591773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: System::Void txt2_TextChanged(System::Object^  sender, System::Windows::Forms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591773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txt2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) e-&gt;Handled = true;</w:t>
      </w:r>
    </w:p>
    <w:p w:rsidR="00E97E20" w:rsidRPr="00E97E20" w:rsidRDefault="00E97E20" w:rsidP="00591773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txt2-&gt;Text-&gt;Length &gt;= 1) &amp;&amp; (txt2-&gt;Text[0] == '0' &amp;&amp; txt2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-1 &amp;&amp; txt2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txt2-&gt;Text-&gt;Insert(x1, "0");</w:t>
      </w:r>
    </w:p>
    <w:p w:rsidR="00E97E20" w:rsidRPr="00464A2E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</w:t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2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</w:t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 + 1;</w:t>
      </w:r>
    </w:p>
    <w:p w:rsidR="00E97E20" w:rsidRPr="00464A2E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E97E20" w:rsidRPr="00464A2E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Pr="00464A2E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Обработчик сохранения курсов </w:t>
      </w:r>
      <w:proofErr w:type="spellStart"/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валюи</w:t>
      </w:r>
      <w:proofErr w:type="spellEnd"/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 при переключении на другой курс</w:t>
      </w:r>
    </w:p>
    <w:p w:rsidR="00E97E20" w:rsidRPr="00E97E20" w:rsidRDefault="00E97E20" w:rsidP="00591773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txt2_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E97E20" w:rsidP="00591773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!=(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radioBtn1-&gt;Checked == true)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== "" || txt2-&gt;Text == ",")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E97E20" w:rsidP="00591773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txt2-&gt;Text != (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radioBtn2-&gt;Checked == true)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== "" || txt2-&gt;Text == ",")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E97E20" w:rsidP="00591773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txt2-&gt;Text != (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radioBtn3-&gt;Checked == true)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== "" || txt2-&gt;Text == ",")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E97E20" w:rsidP="00591773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if (txt2-&gt;Text != (Convert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radioBtn4-&gt;Checked == true)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xt2-&gt;Text == "" || txt2-&gt;Text == ",")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2-&gt;Text);</w:t>
      </w:r>
    </w:p>
    <w:p w:rsidR="00E97E20" w:rsidRPr="00464A2E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Pr="00E97E20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Pr="00464A2E" w:rsidRDefault="00E97E20" w:rsidP="00591773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591773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591773" w:rsidRDefault="00591773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lastRenderedPageBreak/>
        <w:t>//</w:t>
      </w:r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 нажатия на кнопку «Конвертировать»</w:t>
      </w:r>
    </w:p>
    <w:p w:rsidR="00E97E20" w:rsidRPr="00E97E20" w:rsidRDefault="00E97E20" w:rsidP="00246D7A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Action_Click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count, value, result;</w:t>
      </w:r>
    </w:p>
    <w:p w:rsidR="00E97E20" w:rsidRPr="00E97E20" w:rsidRDefault="00E97E20" w:rsidP="00246D7A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txt1-&gt;Text == "," || txt1-&gt;Text == "" || txt1-&gt;Text == "0") || (txt2-&gt;Text == "," || txt2-&gt;Text == "" || txt2-&gt;Text == "0") || (txt1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0 || txt2-&gt;Text-&gt;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== 0)) {</w:t>
      </w:r>
    </w:p>
    <w:p w:rsidR="00E97E20" w:rsidRPr="00E97E20" w:rsidRDefault="00E97E20" w:rsidP="00246D7A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рректные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начения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текстовые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оля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, "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B51F16" w:rsidRPr="00B51F16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5E150F" w:rsidRPr="005E150F" w:rsidRDefault="00B51F16" w:rsidP="005E150F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5E150F"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</w:t>
      </w:r>
      <w:proofErr w:type="gramEnd"/>
      <w:r w:rsidR="005E150F"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r w:rsidR="005E150F"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="005E150F"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txt1-&gt;Text);</w:t>
      </w:r>
    </w:p>
    <w:p w:rsidR="005E150F" w:rsidRPr="005E150F" w:rsidRDefault="005E150F" w:rsidP="00B51F16">
      <w:pPr>
        <w:autoSpaceDE w:val="0"/>
        <w:autoSpaceDN w:val="0"/>
        <w:adjustRightInd w:val="0"/>
        <w:spacing w:after="0" w:line="240" w:lineRule="auto"/>
        <w:ind w:left="1273"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</w:t>
      </w:r>
      <w:proofErr w:type="gram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Math::Round(count, 2);</w:t>
      </w:r>
    </w:p>
    <w:p w:rsidR="005E150F" w:rsidRPr="005E150F" w:rsidRDefault="005E150F" w:rsidP="00B51F16">
      <w:pPr>
        <w:autoSpaceDE w:val="0"/>
        <w:autoSpaceDN w:val="0"/>
        <w:adjustRightInd w:val="0"/>
        <w:spacing w:after="0" w:line="240" w:lineRule="auto"/>
        <w:ind w:left="1273"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value</w:t>
      </w:r>
      <w:proofErr w:type="gram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nvert::</w:t>
      </w:r>
      <w:proofErr w:type="spellStart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txt2-&gt;Text);</w:t>
      </w:r>
    </w:p>
    <w:p w:rsidR="005E150F" w:rsidRPr="005E150F" w:rsidRDefault="005E150F" w:rsidP="00B51F16">
      <w:pPr>
        <w:autoSpaceDE w:val="0"/>
        <w:autoSpaceDN w:val="0"/>
        <w:adjustRightInd w:val="0"/>
        <w:spacing w:after="0" w:line="240" w:lineRule="auto"/>
        <w:ind w:left="1273"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sult</w:t>
      </w:r>
      <w:proofErr w:type="gram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count * value;</w:t>
      </w:r>
    </w:p>
    <w:p w:rsidR="005E150F" w:rsidRPr="005E150F" w:rsidRDefault="005E150F" w:rsidP="00B51F16">
      <w:pPr>
        <w:autoSpaceDE w:val="0"/>
        <w:autoSpaceDN w:val="0"/>
        <w:adjustRightInd w:val="0"/>
        <w:spacing w:after="0" w:line="240" w:lineRule="auto"/>
        <w:ind w:left="1273"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sult</w:t>
      </w:r>
      <w:proofErr w:type="gram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floor(result * 100) / 100;</w:t>
      </w:r>
    </w:p>
    <w:p w:rsidR="005E150F" w:rsidRPr="005E150F" w:rsidRDefault="005E150F" w:rsidP="00B51F16">
      <w:pPr>
        <w:autoSpaceDE w:val="0"/>
        <w:autoSpaceDN w:val="0"/>
        <w:adjustRightInd w:val="0"/>
        <w:spacing w:after="0" w:line="240" w:lineRule="auto"/>
        <w:ind w:left="1273"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 = Convert::</w:t>
      </w:r>
      <w:proofErr w:type="spellStart"/>
      <w:proofErr w:type="gramStart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);</w:t>
      </w:r>
    </w:p>
    <w:p w:rsidR="005E150F" w:rsidRPr="005E150F" w:rsidRDefault="005E150F" w:rsidP="00B51F16">
      <w:pPr>
        <w:autoSpaceDE w:val="0"/>
        <w:autoSpaceDN w:val="0"/>
        <w:adjustRightInd w:val="0"/>
        <w:spacing w:after="0" w:line="240" w:lineRule="auto"/>
        <w:ind w:left="1273"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1-&gt;Text = Convert::</w:t>
      </w:r>
      <w:proofErr w:type="spellStart"/>
      <w:proofErr w:type="gramStart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ount);</w:t>
      </w:r>
    </w:p>
    <w:p w:rsidR="00B51F16" w:rsidRPr="00B51F16" w:rsidRDefault="005E150F" w:rsidP="00B51F16">
      <w:pPr>
        <w:autoSpaceDE w:val="0"/>
        <w:autoSpaceDN w:val="0"/>
        <w:adjustRightInd w:val="0"/>
        <w:spacing w:after="0" w:line="240" w:lineRule="auto"/>
        <w:ind w:left="1273"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Result2-&gt;Text = Convert::</w:t>
      </w:r>
      <w:proofErr w:type="spellStart"/>
      <w:proofErr w:type="gramStart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5E150F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sult);</w:t>
      </w:r>
    </w:p>
    <w:p w:rsidR="00E97E20" w:rsidRPr="00E97E20" w:rsidRDefault="00E97E20" w:rsidP="00B51F16">
      <w:pPr>
        <w:autoSpaceDE w:val="0"/>
        <w:autoSpaceDN w:val="0"/>
        <w:adjustRightInd w:val="0"/>
        <w:spacing w:after="0" w:line="240" w:lineRule="auto"/>
        <w:ind w:left="708" w:firstLine="708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5E150F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1677D7" w:rsidRPr="005E150F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</w:pPr>
      <w:r w:rsidRPr="005E150F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//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</w:t>
      </w:r>
      <w:r w:rsidRPr="005E150F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для</w:t>
      </w:r>
      <w:r w:rsidRPr="005E150F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выбора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radioBtn1</w:t>
      </w:r>
      <w:r w:rsidRPr="005E150F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</w:p>
    <w:p w:rsidR="00E97E20" w:rsidRPr="00E97E20" w:rsidRDefault="00E97E20" w:rsidP="00B51F16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1_Checked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his-&gt;radioBtn1-&gt;Checked == true) {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Convert::</w:t>
      </w:r>
      <w:proofErr w:type="spellStart"/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lToRub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ExchangeRate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урс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мена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$/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):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From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$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o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1-&gt;Text = L"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2-&gt;Text = L"";</w:t>
      </w:r>
    </w:p>
    <w:p w:rsidR="00E97E20" w:rsidRPr="00464A2E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</w:t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1-&gt;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xt</w:t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</w:t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"";</w:t>
      </w:r>
    </w:p>
    <w:p w:rsidR="00E97E20" w:rsidRPr="00464A2E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E97E20"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Pr="00464A2E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для выбора</w:t>
      </w:r>
      <w:r w:rsidRPr="00464A2E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 </w:t>
      </w:r>
      <w:proofErr w:type="spellStart"/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radioBtn</w:t>
      </w:r>
      <w:proofErr w:type="spellEnd"/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2</w:t>
      </w:r>
    </w:p>
    <w:p w:rsidR="00E97E20" w:rsidRPr="00E97E20" w:rsidRDefault="00E97E20" w:rsidP="00B51F16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2_Checked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his-&gt;radioBtn2-&gt;Checked == true) {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Convert::</w:t>
      </w:r>
      <w:proofErr w:type="spellStart"/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Dol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ExchangeRate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урс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мена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/$):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From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o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$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1-&gt;Text = L"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2-&gt;Text = L"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1-&gt;Text = L"";</w:t>
      </w:r>
    </w:p>
    <w:p w:rsidR="00E97E20" w:rsidRPr="00E97E20" w:rsidRDefault="00B51F16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317E58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1677D7" w:rsidRPr="00317E58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317E58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//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Обработчик</w:t>
      </w:r>
      <w:r w:rsidRPr="00317E58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для</w:t>
      </w:r>
      <w:r w:rsidRPr="00317E58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выбора</w:t>
      </w: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 xml:space="preserve"> radioBtn</w:t>
      </w:r>
      <w:r w:rsidRPr="00317E58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3</w:t>
      </w:r>
    </w:p>
    <w:p w:rsidR="00E97E20" w:rsidRPr="00E97E20" w:rsidRDefault="00E97E20" w:rsidP="00317E58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3_Checked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his-&gt;radioBtn3-&gt;Checked == true) {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Convert::</w:t>
      </w:r>
      <w:proofErr w:type="spellStart"/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uroToRub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ExchangeRate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урс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мена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€/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):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From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€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o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1-&gt;Text = L"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2-&gt;Text = L"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xt1-&gt;Text = L"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Pr="00464A2E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464A2E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E97E20" w:rsidRDefault="00E97E20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1677D7" w:rsidRPr="001677D7" w:rsidRDefault="001677D7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//Обработчик для выбора</w:t>
      </w:r>
      <w:r w:rsidRPr="00464A2E"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 xml:space="preserve"> </w:t>
      </w:r>
      <w:proofErr w:type="spellStart"/>
      <w:r w:rsidRPr="001677D7">
        <w:rPr>
          <w:rFonts w:ascii="Times New Roman" w:eastAsia="Times New Roman" w:hAnsi="Times New Roman" w:cs="Times New Roman"/>
          <w:color w:val="92D050"/>
          <w:sz w:val="24"/>
          <w:szCs w:val="24"/>
          <w:lang w:val="en-US" w:eastAsia="ru-RU"/>
        </w:rPr>
        <w:t>radioBtn</w:t>
      </w:r>
      <w:proofErr w:type="spellEnd"/>
      <w:r>
        <w:rPr>
          <w:rFonts w:ascii="Times New Roman" w:eastAsia="Times New Roman" w:hAnsi="Times New Roman" w:cs="Times New Roman"/>
          <w:color w:val="92D050"/>
          <w:sz w:val="24"/>
          <w:szCs w:val="24"/>
          <w:lang w:eastAsia="ru-RU"/>
        </w:rPr>
        <w:t>4</w:t>
      </w:r>
    </w:p>
    <w:p w:rsidR="00E97E20" w:rsidRPr="00E97E20" w:rsidRDefault="00E97E20" w:rsidP="00317E58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4_CheckedChanged(System::Object^  sender, System::</w:t>
      </w:r>
      <w:proofErr w:type="spellStart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this-&gt;radioBtn4-&gt;Checked == true) {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2-&gt;Text = Convert::</w:t>
      </w:r>
      <w:proofErr w:type="spellStart"/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ubToEuro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ExchangeRate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урс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бмена</w:t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уб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/€):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From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р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.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o</w:t>
      </w:r>
      <w:proofErr w:type="spell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€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1-&gt;Text = L"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xtResult2-&gt;Text = L"";</w:t>
      </w:r>
    </w:p>
    <w:p w:rsidR="00E97E20" w:rsidRPr="00410FD3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410FD3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1-&gt;Text = L"";</w:t>
      </w:r>
    </w:p>
    <w:p w:rsidR="00E97E20" w:rsidRPr="00E97E20" w:rsidRDefault="00317E58" w:rsidP="00E97E20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="00E97E20"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972F9C" w:rsidRPr="001677D7" w:rsidRDefault="00E97E20" w:rsidP="001677D7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E97E20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972F9C" w:rsidRPr="00084C8B" w:rsidRDefault="00972F9C" w:rsidP="00084C8B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E23BC" w:rsidRDefault="00FE23BC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A64D32" w:rsidRPr="00E9721B" w:rsidRDefault="00A64D32" w:rsidP="00E9721B">
      <w:pPr>
        <w:pStyle w:val="1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" w:name="_Toc27971246"/>
      <w:r w:rsidRPr="00A64D3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16"/>
    </w:p>
    <w:p w:rsidR="00A64D32" w:rsidRDefault="00497DAD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1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интерфейс рабочей программы.</w:t>
      </w:r>
    </w:p>
    <w:p w:rsidR="008F0643" w:rsidRDefault="008F0643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497DAD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556539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5565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Pr="00497DAD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7DA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97DAD" w:rsidRPr="00497DAD">
        <w:rPr>
          <w:rFonts w:ascii="Times New Roman" w:hAnsi="Times New Roman" w:cs="Times New Roman"/>
          <w:sz w:val="28"/>
          <w:szCs w:val="28"/>
        </w:rPr>
        <w:t>11</w:t>
      </w:r>
      <w:r w:rsidR="008F0643" w:rsidRPr="00497DAD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:rsidR="00A64D32" w:rsidRPr="00497DAD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97DAD" w:rsidRDefault="00497DAD" w:rsidP="00497DA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17" w:name="_Вывод"/>
      <w:bookmarkEnd w:id="17"/>
      <w:r w:rsidRPr="00497DAD">
        <w:rPr>
          <w:rFonts w:ascii="Times New Roman" w:hAnsi="Times New Roman" w:cs="Times New Roman"/>
          <w:sz w:val="28"/>
          <w:szCs w:val="28"/>
        </w:rPr>
        <w:t xml:space="preserve">В таблице </w:t>
      </w:r>
      <w:r>
        <w:rPr>
          <w:rFonts w:ascii="Times New Roman" w:hAnsi="Times New Roman" w:cs="Times New Roman"/>
          <w:sz w:val="28"/>
          <w:szCs w:val="28"/>
        </w:rPr>
        <w:t>8</w:t>
      </w:r>
      <w:r w:rsidRPr="00497DAD">
        <w:rPr>
          <w:rFonts w:ascii="Times New Roman" w:hAnsi="Times New Roman" w:cs="Times New Roman"/>
          <w:sz w:val="28"/>
          <w:szCs w:val="28"/>
        </w:rPr>
        <w:t xml:space="preserve"> представлены результаты тестирования программы.</w:t>
      </w:r>
    </w:p>
    <w:p w:rsidR="00497DAD" w:rsidRPr="00497DAD" w:rsidRDefault="00497DAD" w:rsidP="00497D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8 – Результаты тестирования программы</w:t>
      </w:r>
    </w:p>
    <w:tbl>
      <w:tblPr>
        <w:tblStyle w:val="ab"/>
        <w:tblW w:w="9039" w:type="dxa"/>
        <w:tblLook w:val="04A0"/>
      </w:tblPr>
      <w:tblGrid>
        <w:gridCol w:w="5353"/>
        <w:gridCol w:w="3686"/>
      </w:tblGrid>
      <w:tr w:rsidR="00497DAD" w:rsidRPr="00497DAD" w:rsidTr="00497DAD">
        <w:trPr>
          <w:trHeight w:val="293"/>
        </w:trPr>
        <w:tc>
          <w:tcPr>
            <w:tcW w:w="5353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В</w:t>
            </w: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веденные значения</w:t>
            </w:r>
          </w:p>
        </w:tc>
        <w:tc>
          <w:tcPr>
            <w:tcW w:w="3686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Результат</w:t>
            </w:r>
          </w:p>
        </w:tc>
      </w:tr>
      <w:tr w:rsidR="00497DAD" w:rsidRPr="00497DAD" w:rsidTr="00497DAD">
        <w:trPr>
          <w:trHeight w:val="293"/>
        </w:trPr>
        <w:tc>
          <w:tcPr>
            <w:tcW w:w="5353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)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умма для конвертации = 14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 Доллары в рубли, курс обмена = 6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,54</w:t>
            </w:r>
          </w:p>
        </w:tc>
        <w:tc>
          <w:tcPr>
            <w:tcW w:w="3686" w:type="dxa"/>
          </w:tcPr>
          <w:p w:rsidR="00497DAD" w:rsidRPr="00497DAD" w:rsidRDefault="00B66028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4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$ =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889,56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 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руб.</w:t>
            </w:r>
          </w:p>
        </w:tc>
      </w:tr>
      <w:tr w:rsidR="00497DAD" w:rsidRPr="00497DAD" w:rsidTr="00497DAD">
        <w:trPr>
          <w:trHeight w:val="880"/>
        </w:trPr>
        <w:tc>
          <w:tcPr>
            <w:tcW w:w="5353" w:type="dxa"/>
          </w:tcPr>
          <w:p w:rsidR="00497DAD" w:rsidRPr="00497DAD" w:rsidRDefault="007829D1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Сумма для конвертации = 148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 Рубли в доллары, курс обмена = 0,016</w:t>
            </w:r>
          </w:p>
        </w:tc>
        <w:tc>
          <w:tcPr>
            <w:tcW w:w="3686" w:type="dxa"/>
          </w:tcPr>
          <w:p w:rsidR="00497DAD" w:rsidRPr="00497DAD" w:rsidRDefault="009C2D36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48 руб. = 2,36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$</w:t>
            </w:r>
          </w:p>
        </w:tc>
      </w:tr>
      <w:tr w:rsidR="00497DAD" w:rsidRPr="00497DAD" w:rsidTr="00497DAD">
        <w:trPr>
          <w:trHeight w:val="55"/>
        </w:trPr>
        <w:tc>
          <w:tcPr>
            <w:tcW w:w="5353" w:type="dxa"/>
          </w:tcPr>
          <w:p w:rsidR="00497DAD" w:rsidRPr="00497DAD" w:rsidRDefault="007829D1" w:rsidP="009C2D36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Сумма для конвертации =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20, Евро в рубли, курс обмена = 40,21</w:t>
            </w:r>
          </w:p>
        </w:tc>
        <w:tc>
          <w:tcPr>
            <w:tcW w:w="3686" w:type="dxa"/>
          </w:tcPr>
          <w:p w:rsidR="00497DAD" w:rsidRPr="00497DAD" w:rsidRDefault="007829D1" w:rsidP="007829D1">
            <w:pPr>
              <w:spacing w:after="0"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120 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€ 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4825,2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 xml:space="preserve"> руб.</w:t>
            </w:r>
          </w:p>
        </w:tc>
      </w:tr>
      <w:tr w:rsidR="00497DAD" w:rsidRPr="00497DAD" w:rsidTr="00497DAD">
        <w:trPr>
          <w:trHeight w:val="880"/>
        </w:trPr>
        <w:tc>
          <w:tcPr>
            <w:tcW w:w="5353" w:type="dxa"/>
          </w:tcPr>
          <w:p w:rsidR="00497DAD" w:rsidRPr="00497DAD" w:rsidRDefault="007829D1" w:rsidP="007829D1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4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 Сумма для конвертации = 1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884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 Рубли в евро, курс обмена = 0,014</w:t>
            </w:r>
          </w:p>
        </w:tc>
        <w:tc>
          <w:tcPr>
            <w:tcW w:w="3686" w:type="dxa"/>
          </w:tcPr>
          <w:p w:rsidR="00497DAD" w:rsidRPr="00497DAD" w:rsidRDefault="007829D1" w:rsidP="007829D1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1884 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руб. = 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6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  <w:r w:rsidR="000E5524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7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FFFFF"/>
              </w:rPr>
              <w:t>€</w:t>
            </w:r>
          </w:p>
        </w:tc>
      </w:tr>
      <w:tr w:rsidR="00497DAD" w:rsidRPr="00497DAD" w:rsidTr="00497DAD">
        <w:trPr>
          <w:trHeight w:val="585"/>
        </w:trPr>
        <w:tc>
          <w:tcPr>
            <w:tcW w:w="5353" w:type="dxa"/>
          </w:tcPr>
          <w:p w:rsidR="00497DAD" w:rsidRPr="00497DAD" w:rsidRDefault="007829D1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5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 Сумма для конвертации = пусто, Рубли в евро, курс обмена = 0,014</w:t>
            </w:r>
          </w:p>
        </w:tc>
        <w:tc>
          <w:tcPr>
            <w:tcW w:w="3686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ведите</w:t>
            </w:r>
            <w:r w:rsidR="007829D1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корректные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значения в поля</w:t>
            </w:r>
          </w:p>
        </w:tc>
      </w:tr>
      <w:tr w:rsidR="00497DAD" w:rsidRPr="00497DAD" w:rsidTr="00497DAD">
        <w:trPr>
          <w:trHeight w:val="585"/>
        </w:trPr>
        <w:tc>
          <w:tcPr>
            <w:tcW w:w="5353" w:type="dxa"/>
          </w:tcPr>
          <w:p w:rsidR="00497DAD" w:rsidRPr="00497DAD" w:rsidRDefault="007829D1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6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 Сумма для конвертации = пусто, Рубли в доллары, курс обмена = пусто</w:t>
            </w:r>
          </w:p>
        </w:tc>
        <w:tc>
          <w:tcPr>
            <w:tcW w:w="3686" w:type="dxa"/>
          </w:tcPr>
          <w:p w:rsidR="00497DAD" w:rsidRPr="00497DAD" w:rsidRDefault="00497DAD" w:rsidP="00497DAD">
            <w:pPr>
              <w:autoSpaceDE w:val="0"/>
              <w:autoSpaceDN w:val="0"/>
              <w:adjustRightInd w:val="0"/>
              <w:spacing w:after="0"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Введите </w:t>
            </w:r>
            <w:r w:rsidR="007829D1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корректные </w:t>
            </w: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значения в поля</w:t>
            </w:r>
          </w:p>
        </w:tc>
      </w:tr>
    </w:tbl>
    <w:p w:rsidR="00497DAD" w:rsidRDefault="007829D1" w:rsidP="007829D1">
      <w:pPr>
        <w:pStyle w:val="ac"/>
      </w:pPr>
      <w:bookmarkStart w:id="18" w:name="_Приложение__"/>
      <w:bookmarkEnd w:id="18"/>
      <w:r>
        <w:lastRenderedPageBreak/>
        <w:t>На рисунке 12</w:t>
      </w:r>
      <w:r w:rsidR="00497DAD" w:rsidRPr="00497DAD">
        <w:t xml:space="preserve"> представлена корректная работа программы при пустых полях ввода конвертируемых значений</w:t>
      </w:r>
      <w:r>
        <w:t>.</w:t>
      </w:r>
    </w:p>
    <w:p w:rsidR="007829D1" w:rsidRPr="00497DAD" w:rsidRDefault="007829D1" w:rsidP="007829D1">
      <w:pPr>
        <w:pStyle w:val="ac"/>
      </w:pPr>
    </w:p>
    <w:p w:rsidR="00497DAD" w:rsidRPr="00497DAD" w:rsidRDefault="008B23B4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446085" cy="3743446"/>
            <wp:effectExtent l="19050" t="0" r="221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5508" cy="37499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7DAD" w:rsidRDefault="007829D1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2 – Работа программы при некорректном вводе</w:t>
      </w:r>
    </w:p>
    <w:p w:rsidR="007829D1" w:rsidRPr="00497DAD" w:rsidRDefault="007829D1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97DAD" w:rsidRPr="00497DAD" w:rsidRDefault="007829D1" w:rsidP="007829D1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13</w:t>
      </w:r>
      <w:r w:rsidR="00497DAD" w:rsidRPr="00497DAD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а </w:t>
      </w:r>
      <w:r w:rsidR="008B23B4">
        <w:rPr>
          <w:rFonts w:ascii="Times New Roman" w:hAnsi="Times New Roman" w:cs="Times New Roman"/>
          <w:color w:val="000000"/>
          <w:sz w:val="28"/>
          <w:szCs w:val="28"/>
        </w:rPr>
        <w:t>корректная работа программы с корректно введёнными данными.</w:t>
      </w:r>
    </w:p>
    <w:p w:rsidR="00497DAD" w:rsidRPr="00497DAD" w:rsidRDefault="00497DAD" w:rsidP="008B23B4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97DAD" w:rsidRPr="00497DAD" w:rsidRDefault="008B23B4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2559105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2559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38E6" w:rsidRPr="009E3313" w:rsidRDefault="008B23B4" w:rsidP="009E3313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3 – Корректная работа программы</w:t>
      </w:r>
      <w:r w:rsidR="009138E6" w:rsidRPr="00497DAD">
        <w:rPr>
          <w:rFonts w:ascii="Times New Roman" w:hAnsi="Times New Roman" w:cs="Times New Roman"/>
          <w:sz w:val="28"/>
          <w:szCs w:val="28"/>
        </w:rPr>
        <w:br w:type="page"/>
      </w:r>
    </w:p>
    <w:p w:rsidR="000F323F" w:rsidRPr="00E9721B" w:rsidRDefault="00A64D32" w:rsidP="00E9721B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" w:name="_Toc27971247"/>
      <w:r w:rsidRPr="000F323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19"/>
    </w:p>
    <w:p w:rsidR="00D063FD" w:rsidRPr="00B9002F" w:rsidRDefault="00A64D32" w:rsidP="00B9002F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лабораторной работы были получены 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ие знания,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связанные с алгоритмами ветвления, которые потребовались для создания простейшей программы</w:t>
      </w:r>
      <w:r w:rsidR="009E3313">
        <w:rPr>
          <w:rFonts w:ascii="Times New Roman" w:hAnsi="Times New Roman" w:cs="Times New Roman"/>
          <w:color w:val="000000"/>
          <w:sz w:val="28"/>
          <w:szCs w:val="28"/>
        </w:rPr>
        <w:t>, конвертирующей валюты. При этом были рассмотрены различные варианты возможной входной информации, предусмотрены некорректные значения вводимых данных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063FD" w:rsidRPr="00B71370" w:rsidRDefault="00D063FD" w:rsidP="00A64D32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9426C" w:rsidRPr="00B71370" w:rsidRDefault="0039426C" w:rsidP="00A64D32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sectPr w:rsidR="0039426C" w:rsidRPr="00B71370" w:rsidSect="00C917DD"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328E" w:rsidRDefault="00C8328E" w:rsidP="006676C7">
      <w:pPr>
        <w:spacing w:after="0" w:line="240" w:lineRule="auto"/>
      </w:pPr>
      <w:r>
        <w:separator/>
      </w:r>
    </w:p>
  </w:endnote>
  <w:endnote w:type="continuationSeparator" w:id="0">
    <w:p w:rsidR="00C8328E" w:rsidRDefault="00C8328E" w:rsidP="00667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B51F16" w:rsidRPr="004D1744" w:rsidRDefault="00C02D1B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B51F16"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5406BF">
          <w:rPr>
            <w:rFonts w:ascii="Times New Roman" w:hAnsi="Times New Roman" w:cs="Times New Roman"/>
            <w:noProof/>
            <w:sz w:val="24"/>
            <w:szCs w:val="24"/>
          </w:rPr>
          <w:t>3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B51F16" w:rsidRPr="004D1744" w:rsidRDefault="00B51F16">
    <w:pPr>
      <w:pStyle w:val="a6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328E" w:rsidRDefault="00C8328E" w:rsidP="006676C7">
      <w:pPr>
        <w:spacing w:after="0" w:line="240" w:lineRule="auto"/>
      </w:pPr>
      <w:r>
        <w:separator/>
      </w:r>
    </w:p>
  </w:footnote>
  <w:footnote w:type="continuationSeparator" w:id="0">
    <w:p w:rsidR="00C8328E" w:rsidRDefault="00C8328E" w:rsidP="00667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1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drawingGridHorizontalSpacing w:val="9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917DD"/>
    <w:rsid w:val="00047D70"/>
    <w:rsid w:val="00073CF9"/>
    <w:rsid w:val="00074D72"/>
    <w:rsid w:val="00074EFE"/>
    <w:rsid w:val="00084C8B"/>
    <w:rsid w:val="00090346"/>
    <w:rsid w:val="000D38DB"/>
    <w:rsid w:val="000E5524"/>
    <w:rsid w:val="000F323F"/>
    <w:rsid w:val="001357D3"/>
    <w:rsid w:val="00137BE7"/>
    <w:rsid w:val="001649D0"/>
    <w:rsid w:val="001677D7"/>
    <w:rsid w:val="001919B7"/>
    <w:rsid w:val="00215610"/>
    <w:rsid w:val="00246D7A"/>
    <w:rsid w:val="002557A4"/>
    <w:rsid w:val="002950FC"/>
    <w:rsid w:val="002C5DBD"/>
    <w:rsid w:val="0031228B"/>
    <w:rsid w:val="00317E58"/>
    <w:rsid w:val="00342C44"/>
    <w:rsid w:val="0039426C"/>
    <w:rsid w:val="003C42A7"/>
    <w:rsid w:val="003E4436"/>
    <w:rsid w:val="00410FD3"/>
    <w:rsid w:val="0041207A"/>
    <w:rsid w:val="004342F8"/>
    <w:rsid w:val="00464A2E"/>
    <w:rsid w:val="00466457"/>
    <w:rsid w:val="00485BEE"/>
    <w:rsid w:val="00492108"/>
    <w:rsid w:val="00497DAD"/>
    <w:rsid w:val="004A25C1"/>
    <w:rsid w:val="004A42A4"/>
    <w:rsid w:val="004B63A5"/>
    <w:rsid w:val="004F0451"/>
    <w:rsid w:val="004F0B80"/>
    <w:rsid w:val="005406BF"/>
    <w:rsid w:val="00572F42"/>
    <w:rsid w:val="00587183"/>
    <w:rsid w:val="00591773"/>
    <w:rsid w:val="005B239B"/>
    <w:rsid w:val="005C5D1D"/>
    <w:rsid w:val="005E150F"/>
    <w:rsid w:val="00613211"/>
    <w:rsid w:val="00630818"/>
    <w:rsid w:val="006676C7"/>
    <w:rsid w:val="006A3BED"/>
    <w:rsid w:val="006F0962"/>
    <w:rsid w:val="006F5E59"/>
    <w:rsid w:val="007135EB"/>
    <w:rsid w:val="00715162"/>
    <w:rsid w:val="0072449C"/>
    <w:rsid w:val="007301E2"/>
    <w:rsid w:val="00731ED2"/>
    <w:rsid w:val="00742459"/>
    <w:rsid w:val="007455EF"/>
    <w:rsid w:val="0075605B"/>
    <w:rsid w:val="007829D1"/>
    <w:rsid w:val="007A73AF"/>
    <w:rsid w:val="007B38DE"/>
    <w:rsid w:val="007D3A53"/>
    <w:rsid w:val="007F0B65"/>
    <w:rsid w:val="007F1CFE"/>
    <w:rsid w:val="007F4CA7"/>
    <w:rsid w:val="008368C5"/>
    <w:rsid w:val="008771FE"/>
    <w:rsid w:val="008A360C"/>
    <w:rsid w:val="008B23B4"/>
    <w:rsid w:val="008C7463"/>
    <w:rsid w:val="008D17F2"/>
    <w:rsid w:val="008F0643"/>
    <w:rsid w:val="008F36D9"/>
    <w:rsid w:val="00900206"/>
    <w:rsid w:val="00911B10"/>
    <w:rsid w:val="009138E6"/>
    <w:rsid w:val="00926225"/>
    <w:rsid w:val="009444EB"/>
    <w:rsid w:val="00972F9C"/>
    <w:rsid w:val="009846F7"/>
    <w:rsid w:val="009B2616"/>
    <w:rsid w:val="009C2D36"/>
    <w:rsid w:val="009D6053"/>
    <w:rsid w:val="009E3313"/>
    <w:rsid w:val="009E776A"/>
    <w:rsid w:val="00A02AC3"/>
    <w:rsid w:val="00A16BDC"/>
    <w:rsid w:val="00A64D32"/>
    <w:rsid w:val="00A863DF"/>
    <w:rsid w:val="00A91461"/>
    <w:rsid w:val="00AC7B1B"/>
    <w:rsid w:val="00B03CC2"/>
    <w:rsid w:val="00B244C5"/>
    <w:rsid w:val="00B255A2"/>
    <w:rsid w:val="00B51F16"/>
    <w:rsid w:val="00B66028"/>
    <w:rsid w:val="00B71370"/>
    <w:rsid w:val="00B9002F"/>
    <w:rsid w:val="00BB1FFD"/>
    <w:rsid w:val="00BB68C0"/>
    <w:rsid w:val="00BD6DCE"/>
    <w:rsid w:val="00C02D1B"/>
    <w:rsid w:val="00C431DA"/>
    <w:rsid w:val="00C46C97"/>
    <w:rsid w:val="00C8328E"/>
    <w:rsid w:val="00C917DD"/>
    <w:rsid w:val="00C96549"/>
    <w:rsid w:val="00CC20A1"/>
    <w:rsid w:val="00D063FD"/>
    <w:rsid w:val="00D71646"/>
    <w:rsid w:val="00DA76FD"/>
    <w:rsid w:val="00DB7515"/>
    <w:rsid w:val="00E900D6"/>
    <w:rsid w:val="00E92DD6"/>
    <w:rsid w:val="00E9721B"/>
    <w:rsid w:val="00E97E20"/>
    <w:rsid w:val="00EC1FEA"/>
    <w:rsid w:val="00F00D07"/>
    <w:rsid w:val="00F21A56"/>
    <w:rsid w:val="00F3166C"/>
    <w:rsid w:val="00F94C6B"/>
    <w:rsid w:val="00FE11AE"/>
    <w:rsid w:val="00FE23BC"/>
    <w:rsid w:val="00FF6B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="Arial"/>
        <w:sz w:val="18"/>
        <w:szCs w:val="18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7DD"/>
    <w:pPr>
      <w:spacing w:after="160" w:line="259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C917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7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3">
    <w:name w:val="List Paragraph"/>
    <w:basedOn w:val="a"/>
    <w:uiPriority w:val="34"/>
    <w:qFormat/>
    <w:rsid w:val="00C917DD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C917D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17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7DD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917DD"/>
    <w:rPr>
      <w:color w:val="0000FF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C917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17DD"/>
    <w:rPr>
      <w:rFonts w:asciiTheme="minorHAnsi" w:hAnsiTheme="minorHAnsi" w:cstheme="minorBidi"/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C91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917DD"/>
    <w:rPr>
      <w:rFonts w:ascii="Tahoma" w:hAnsi="Tahoma" w:cs="Tahoma"/>
      <w:sz w:val="16"/>
      <w:szCs w:val="16"/>
      <w:lang w:eastAsia="en-US"/>
    </w:rPr>
  </w:style>
  <w:style w:type="paragraph" w:styleId="aa">
    <w:name w:val="Normal (Web)"/>
    <w:basedOn w:val="a"/>
    <w:uiPriority w:val="99"/>
    <w:unhideWhenUsed/>
    <w:rsid w:val="00572F42"/>
    <w:pPr>
      <w:spacing w:before="100" w:beforeAutospacing="1" w:after="100" w:afterAutospacing="1" w:line="276" w:lineRule="auto"/>
    </w:pPr>
    <w:rPr>
      <w:rFonts w:eastAsia="Times New Roman"/>
      <w:sz w:val="21"/>
      <w:szCs w:val="21"/>
      <w:lang w:eastAsia="ja-JP"/>
    </w:rPr>
  </w:style>
  <w:style w:type="table" w:styleId="ab">
    <w:name w:val="Table Grid"/>
    <w:basedOn w:val="a1"/>
    <w:uiPriority w:val="39"/>
    <w:rsid w:val="00572F42"/>
    <w:pPr>
      <w:spacing w:after="0" w:line="240" w:lineRule="auto"/>
    </w:pPr>
    <w:rPr>
      <w:rFonts w:asciiTheme="minorHAnsi" w:hAnsiTheme="minorHAnsi" w:cstheme="minorBidi"/>
      <w:sz w:val="21"/>
      <w:szCs w:val="21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гостовский"/>
    <w:link w:val="ad"/>
    <w:qFormat/>
    <w:rsid w:val="00572F42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d">
    <w:name w:val="гостовский Знак"/>
    <w:basedOn w:val="a0"/>
    <w:link w:val="ac"/>
    <w:rsid w:val="00572F42"/>
    <w:rPr>
      <w:rFonts w:ascii="Times New Roman" w:hAnsi="Times New Roman" w:cs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7</TotalTime>
  <Pages>22</Pages>
  <Words>2467</Words>
  <Characters>14066</Characters>
  <Application>Microsoft Office Word</Application>
  <DocSecurity>0</DocSecurity>
  <Lines>117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senal Games</Company>
  <LinksUpToDate>false</LinksUpToDate>
  <CharactersWithSpaces>165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Щитов</dc:creator>
  <cp:keywords/>
  <dc:description/>
  <cp:lastModifiedBy>Владислав Щитов</cp:lastModifiedBy>
  <cp:revision>59</cp:revision>
  <dcterms:created xsi:type="dcterms:W3CDTF">2019-12-22T08:51:00Z</dcterms:created>
  <dcterms:modified xsi:type="dcterms:W3CDTF">2020-04-09T14:18:00Z</dcterms:modified>
</cp:coreProperties>
</file>